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57B8BD" w14:textId="59C661CE" w:rsidR="00F239CC" w:rsidRPr="005E35EA" w:rsidRDefault="00CA09FA" w:rsidP="005E35EA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C2344"/>
          <w:sz w:val="36"/>
          <w:szCs w:val="22"/>
          <w:lang w:val="en-CA"/>
        </w:rPr>
      </w:pPr>
      <w:r>
        <w:rPr>
          <w:rFonts w:ascii="Calibri Light" w:eastAsiaTheme="minorHAnsi" w:hAnsi="Calibri Light" w:cstheme="minorBidi"/>
          <w:b/>
          <w:iCs w:val="0"/>
          <w:color w:val="0C2344"/>
          <w:sz w:val="36"/>
          <w:szCs w:val="22"/>
          <w:lang w:val="en-CA"/>
        </w:rPr>
        <w:t>Field Work Safety Plan</w:t>
      </w:r>
      <w:r w:rsidR="000B5519">
        <w:rPr>
          <w:rFonts w:ascii="Calibri Light" w:eastAsiaTheme="minorHAnsi" w:hAnsi="Calibri Light" w:cstheme="minorBidi"/>
          <w:b/>
          <w:iCs w:val="0"/>
          <w:color w:val="0C2344"/>
          <w:sz w:val="36"/>
          <w:szCs w:val="22"/>
          <w:lang w:val="en-CA"/>
        </w:rPr>
        <w:t xml:space="preserve"> </w:t>
      </w:r>
      <w:r w:rsidR="00E75B4F">
        <w:rPr>
          <w:rFonts w:ascii="Calibri Light" w:eastAsiaTheme="minorHAnsi" w:hAnsi="Calibri Light" w:cstheme="minorBidi"/>
          <w:b/>
          <w:iCs w:val="0"/>
          <w:color w:val="0C2344"/>
          <w:sz w:val="36"/>
          <w:szCs w:val="22"/>
          <w:lang w:val="en-CA"/>
        </w:rPr>
        <w:t>Guidance Document</w:t>
      </w:r>
    </w:p>
    <w:p w14:paraId="4C3C1E2A" w14:textId="77777777" w:rsidR="003F59A9" w:rsidRPr="000F6BCD" w:rsidRDefault="003F59A9" w:rsidP="003F59A9">
      <w:pPr>
        <w:pStyle w:val="MyNormal"/>
        <w:spacing w:before="0" w:after="0" w:line="276" w:lineRule="auto"/>
        <w:rPr>
          <w:rFonts w:asciiTheme="minorHAnsi" w:eastAsia="Calibri" w:hAnsiTheme="minorHAnsi" w:cs="Tahoma"/>
          <w:sz w:val="16"/>
          <w:szCs w:val="16"/>
          <w:lang w:val="en-CA"/>
        </w:rPr>
      </w:pPr>
    </w:p>
    <w:p w14:paraId="6C83FE12" w14:textId="77777777" w:rsidR="003F59A9" w:rsidRPr="003F59A9" w:rsidRDefault="003F59A9" w:rsidP="000F6BCD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</w:pPr>
      <w:r w:rsidRPr="003F59A9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Overview </w:t>
      </w:r>
    </w:p>
    <w:p w14:paraId="5AB69B81" w14:textId="77777777" w:rsidR="000D0C9F" w:rsidRPr="00AA3810" w:rsidRDefault="000D0C9F" w:rsidP="003F59A9">
      <w:pPr>
        <w:pStyle w:val="MyNormal"/>
        <w:spacing w:before="0" w:after="0" w:line="276" w:lineRule="auto"/>
        <w:rPr>
          <w:rFonts w:asciiTheme="minorHAnsi" w:eastAsia="Calibri" w:hAnsiTheme="minorHAnsi" w:cs="Tahoma"/>
          <w:sz w:val="22"/>
          <w:szCs w:val="22"/>
          <w:lang w:val="en-CA"/>
        </w:rPr>
      </w:pPr>
    </w:p>
    <w:p w14:paraId="3272E066" w14:textId="5D2D02B1" w:rsidR="00743EB1" w:rsidRPr="007D771D" w:rsidRDefault="00743EB1" w:rsidP="00BB6D36">
      <w:pPr>
        <w:pStyle w:val="MyNormal"/>
        <w:spacing w:before="0" w:after="0" w:line="276" w:lineRule="auto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 xml:space="preserve">A standard operating procedure is a step-by-step guide that workers follow to ensure quality of final product. A safe work </w:t>
      </w:r>
      <w:r w:rsidR="00BB6D36">
        <w:rPr>
          <w:rFonts w:ascii="Calibri Light" w:eastAsia="Calibri" w:hAnsi="Calibri Light" w:cs="Tahoma"/>
          <w:sz w:val="22"/>
          <w:szCs w:val="22"/>
          <w:lang w:val="en-CA"/>
        </w:rPr>
        <w:t>plan</w:t>
      </w:r>
      <w:r>
        <w:rPr>
          <w:rFonts w:ascii="Calibri Light" w:eastAsia="Calibri" w:hAnsi="Calibri Light" w:cs="Tahoma"/>
          <w:sz w:val="22"/>
          <w:szCs w:val="22"/>
          <w:lang w:val="en-CA"/>
        </w:rPr>
        <w:t xml:space="preserve">, on the other hand, is a guide that </w:t>
      </w:r>
      <w:r w:rsidR="000D0C9F" w:rsidRPr="007D771D">
        <w:rPr>
          <w:rFonts w:ascii="Calibri Light" w:eastAsia="Calibri" w:hAnsi="Calibri Light" w:cs="Tahoma"/>
          <w:sz w:val="22"/>
          <w:szCs w:val="22"/>
          <w:lang w:val="en-CA"/>
        </w:rPr>
        <w:t>incorporates all the information from the risk assessment in a manner that allows one to carry out the task safely. It i</w:t>
      </w:r>
      <w:r>
        <w:rPr>
          <w:rFonts w:ascii="Calibri Light" w:eastAsia="Calibri" w:hAnsi="Calibri Light" w:cs="Tahoma"/>
          <w:sz w:val="22"/>
          <w:szCs w:val="22"/>
          <w:lang w:val="en-CA"/>
        </w:rPr>
        <w:t>s a detailed record of the step-by-</w:t>
      </w:r>
      <w:r w:rsidR="000D0C9F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step process of how to conduct a task. Before writing a safe work </w:t>
      </w:r>
      <w:r w:rsidR="00BB6D36">
        <w:rPr>
          <w:rFonts w:ascii="Calibri Light" w:eastAsia="Calibri" w:hAnsi="Calibri Light" w:cs="Tahoma"/>
          <w:sz w:val="22"/>
          <w:szCs w:val="22"/>
          <w:lang w:val="en-CA"/>
        </w:rPr>
        <w:t>plan</w:t>
      </w:r>
      <w:r w:rsidR="000D0C9F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, there must be a completed </w:t>
      </w:r>
      <w:r>
        <w:rPr>
          <w:rFonts w:ascii="Calibri Light" w:eastAsia="Calibri" w:hAnsi="Calibri Light" w:cs="Tahoma"/>
          <w:sz w:val="22"/>
          <w:szCs w:val="22"/>
          <w:lang w:val="en-CA"/>
        </w:rPr>
        <w:t>hazard i</w:t>
      </w:r>
      <w:r w:rsidR="007D771D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dentification and </w:t>
      </w:r>
      <w:r>
        <w:rPr>
          <w:rFonts w:ascii="Calibri Light" w:eastAsia="Calibri" w:hAnsi="Calibri Light" w:cs="Tahoma"/>
          <w:sz w:val="22"/>
          <w:szCs w:val="22"/>
          <w:lang w:val="en-CA"/>
        </w:rPr>
        <w:t>risk a</w:t>
      </w:r>
      <w:r w:rsidR="000D0C9F" w:rsidRPr="007D771D">
        <w:rPr>
          <w:rFonts w:ascii="Calibri Light" w:eastAsia="Calibri" w:hAnsi="Calibri Light" w:cs="Tahoma"/>
          <w:sz w:val="22"/>
          <w:szCs w:val="22"/>
          <w:lang w:val="en-CA"/>
        </w:rPr>
        <w:t>ssessment. Once the p</w:t>
      </w:r>
      <w:r w:rsidR="00BB6D36">
        <w:rPr>
          <w:rFonts w:ascii="Calibri Light" w:eastAsia="Calibri" w:hAnsi="Calibri Light" w:cs="Tahoma"/>
          <w:sz w:val="22"/>
          <w:szCs w:val="22"/>
          <w:lang w:val="en-CA"/>
        </w:rPr>
        <w:t>lan</w:t>
      </w:r>
      <w:r w:rsidR="000D0C9F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 is written, individuals need to be trained on the procedure and that tra</w:t>
      </w:r>
      <w:r w:rsidR="000F6BCD" w:rsidRPr="007D771D">
        <w:rPr>
          <w:rFonts w:ascii="Calibri Light" w:eastAsia="Calibri" w:hAnsi="Calibri Light" w:cs="Tahoma"/>
          <w:sz w:val="22"/>
          <w:szCs w:val="22"/>
          <w:lang w:val="en-CA"/>
        </w:rPr>
        <w:t>ining needs to be documented.</w:t>
      </w:r>
    </w:p>
    <w:p w14:paraId="2A788619" w14:textId="77777777" w:rsidR="000D0C9F" w:rsidRPr="008D13F9" w:rsidRDefault="000D0C9F" w:rsidP="000F6BCD">
      <w:pPr>
        <w:pStyle w:val="MyNormal"/>
        <w:spacing w:before="0" w:after="0"/>
        <w:rPr>
          <w:rFonts w:asciiTheme="minorHAnsi" w:eastAsia="Calibri" w:hAnsiTheme="minorHAnsi" w:cs="Tahoma"/>
          <w:sz w:val="28"/>
          <w:szCs w:val="28"/>
          <w:lang w:val="en-CA"/>
        </w:rPr>
      </w:pPr>
    </w:p>
    <w:p w14:paraId="0DB35737" w14:textId="5FF3386C" w:rsidR="003F59A9" w:rsidRPr="003F59A9" w:rsidRDefault="003F59A9" w:rsidP="000F6BCD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</w:pPr>
      <w:r w:rsidRPr="003F59A9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General Procedure</w:t>
      </w:r>
      <w:r w:rsidR="00743EB1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 of Creating a Safe</w:t>
      </w:r>
      <w:r w:rsidR="005F6458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ty Plan</w:t>
      </w:r>
    </w:p>
    <w:p w14:paraId="3A589BA0" w14:textId="77777777" w:rsidR="007D771D" w:rsidRDefault="007D771D" w:rsidP="007D771D">
      <w:pPr>
        <w:pStyle w:val="MyNormal"/>
        <w:spacing w:before="0" w:after="0" w:line="276" w:lineRule="auto"/>
        <w:rPr>
          <w:rFonts w:asciiTheme="minorHAnsi" w:eastAsia="Calibri" w:hAnsiTheme="minorHAnsi" w:cs="Tahoma"/>
          <w:sz w:val="22"/>
          <w:szCs w:val="22"/>
          <w:lang w:val="en-CA"/>
        </w:rPr>
      </w:pPr>
    </w:p>
    <w:p w14:paraId="3EB5839D" w14:textId="77777777" w:rsidR="007D771D" w:rsidRPr="00A94E75" w:rsidRDefault="007D771D" w:rsidP="00BB6D36">
      <w:pPr>
        <w:pStyle w:val="MyNormal"/>
        <w:spacing w:before="0" w:after="0" w:line="276" w:lineRule="auto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>These steps are to be completed by the supervisor:</w:t>
      </w:r>
    </w:p>
    <w:p w14:paraId="6164FB4F" w14:textId="02D8AA26" w:rsidR="004479F3" w:rsidRPr="00790093" w:rsidRDefault="00743EB1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790093">
        <w:rPr>
          <w:rFonts w:ascii="Calibri Light" w:eastAsia="Calibri" w:hAnsi="Calibri Light" w:cs="Tahoma"/>
          <w:sz w:val="22"/>
          <w:szCs w:val="22"/>
          <w:lang w:val="en-CA"/>
        </w:rPr>
        <w:t>Conduct a “</w:t>
      </w:r>
      <w:r w:rsidR="005D2412">
        <w:rPr>
          <w:rFonts w:ascii="Calibri Light" w:eastAsia="Calibri" w:hAnsi="Calibri Light" w:cs="Tahoma"/>
          <w:sz w:val="22"/>
          <w:szCs w:val="22"/>
          <w:lang w:val="en-CA"/>
        </w:rPr>
        <w:t>Risk Assessment</w:t>
      </w:r>
      <w:r w:rsidRPr="00790093"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="004479F3" w:rsidRPr="00790093">
        <w:rPr>
          <w:rFonts w:ascii="Calibri Light" w:eastAsia="Calibri" w:hAnsi="Calibri Light" w:cs="Tahoma"/>
          <w:sz w:val="22"/>
          <w:szCs w:val="22"/>
          <w:lang w:val="en-CA"/>
        </w:rPr>
        <w:t xml:space="preserve"> to </w:t>
      </w:r>
      <w:r w:rsidRPr="00790093">
        <w:rPr>
          <w:rFonts w:ascii="Calibri Light" w:eastAsia="Calibri" w:hAnsi="Calibri Light" w:cs="Tahoma"/>
          <w:sz w:val="22"/>
          <w:szCs w:val="22"/>
          <w:lang w:val="en-CA"/>
        </w:rPr>
        <w:t>i</w:t>
      </w:r>
      <w:r w:rsidR="004479F3" w:rsidRPr="00790093">
        <w:rPr>
          <w:rFonts w:ascii="Calibri Light" w:eastAsia="Calibri" w:hAnsi="Calibri Light" w:cs="Tahoma"/>
          <w:sz w:val="22"/>
          <w:szCs w:val="22"/>
          <w:lang w:val="en-CA"/>
        </w:rPr>
        <w:t>dentify the hazard(s) associate</w:t>
      </w:r>
      <w:r w:rsidRPr="00790093">
        <w:rPr>
          <w:rFonts w:ascii="Calibri Light" w:eastAsia="Calibri" w:hAnsi="Calibri Light" w:cs="Tahoma"/>
          <w:sz w:val="22"/>
          <w:szCs w:val="22"/>
          <w:lang w:val="en-CA"/>
        </w:rPr>
        <w:t xml:space="preserve">d with each </w:t>
      </w:r>
      <w:r w:rsidR="005D2412">
        <w:rPr>
          <w:rFonts w:ascii="Calibri Light" w:eastAsia="Calibri" w:hAnsi="Calibri Light" w:cs="Tahoma"/>
          <w:sz w:val="22"/>
          <w:szCs w:val="22"/>
          <w:lang w:val="en-CA"/>
        </w:rPr>
        <w:t>task and the associated pre control risk level</w:t>
      </w:r>
      <w:r w:rsidR="00BB6D36">
        <w:rPr>
          <w:rFonts w:ascii="Calibri Light" w:eastAsia="Calibri" w:hAnsi="Calibri Light" w:cs="Tahoma"/>
          <w:sz w:val="22"/>
          <w:szCs w:val="22"/>
          <w:lang w:val="en-CA"/>
        </w:rPr>
        <w:t>.</w:t>
      </w:r>
    </w:p>
    <w:p w14:paraId="7A09F0B2" w14:textId="569EA8B5" w:rsidR="004479F3" w:rsidRPr="00A94E75" w:rsidRDefault="004479F3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>Establish</w:t>
      </w:r>
      <w:r w:rsidR="005D2412">
        <w:rPr>
          <w:rFonts w:ascii="Calibri Light" w:eastAsia="Calibri" w:hAnsi="Calibri Light" w:cs="Tahoma"/>
          <w:sz w:val="22"/>
          <w:szCs w:val="22"/>
          <w:lang w:val="en-CA"/>
        </w:rPr>
        <w:t xml:space="preserve"> controls to minimize the risk and then identity the post control residual risk level</w:t>
      </w:r>
    </w:p>
    <w:p w14:paraId="1090AB44" w14:textId="015468DC" w:rsidR="004479F3" w:rsidRPr="00A94E75" w:rsidRDefault="00743EB1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Develop a “Safe Work P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>rocedure (SWP)</w:t>
      </w:r>
      <w:r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to carry out the </w:t>
      </w:r>
      <w:r w:rsidR="005D2412">
        <w:rPr>
          <w:rFonts w:ascii="Calibri Light" w:eastAsia="Calibri" w:hAnsi="Calibri Light" w:cs="Tahoma"/>
          <w:sz w:val="22"/>
          <w:szCs w:val="22"/>
          <w:lang w:val="en-CA"/>
        </w:rPr>
        <w:t>job.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 This p</w:t>
      </w:r>
      <w:r w:rsidR="005F6458">
        <w:rPr>
          <w:rFonts w:ascii="Calibri Light" w:eastAsia="Calibri" w:hAnsi="Calibri Light" w:cs="Tahoma"/>
          <w:sz w:val="22"/>
          <w:szCs w:val="22"/>
          <w:lang w:val="en-CA"/>
        </w:rPr>
        <w:t>lan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will</w:t>
      </w:r>
      <w:r>
        <w:rPr>
          <w:rFonts w:ascii="Calibri Light" w:eastAsia="Calibri" w:hAnsi="Calibri Light" w:cs="Tahoma"/>
          <w:sz w:val="22"/>
          <w:szCs w:val="22"/>
          <w:lang w:val="en-CA"/>
        </w:rPr>
        <w:t xml:space="preserve"> incorporate findings from the “Risk A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>ssessment</w:t>
      </w:r>
      <w:r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and identified controls.</w:t>
      </w:r>
    </w:p>
    <w:p w14:paraId="1907079A" w14:textId="33010A03" w:rsidR="004479F3" w:rsidRPr="00A94E75" w:rsidRDefault="00743EB1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 xml:space="preserve">Submit the completed </w:t>
      </w:r>
      <w:r w:rsidR="005F6458">
        <w:rPr>
          <w:rFonts w:ascii="Calibri Light" w:eastAsia="Calibri" w:hAnsi="Calibri Light" w:cs="Tahoma"/>
          <w:sz w:val="22"/>
          <w:szCs w:val="22"/>
          <w:lang w:val="en-CA"/>
        </w:rPr>
        <w:t>Safety Plan f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or review to the </w:t>
      </w:r>
      <w:r w:rsidR="004479F3">
        <w:rPr>
          <w:rFonts w:ascii="Calibri Light" w:eastAsia="Calibri" w:hAnsi="Calibri Light" w:cs="Tahoma"/>
          <w:sz w:val="22"/>
          <w:szCs w:val="22"/>
          <w:lang w:val="en-CA"/>
        </w:rPr>
        <w:t>Joint Occupational Health and Safety Committee (JOHSC)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>.  The S</w:t>
      </w:r>
      <w:r w:rsidR="005F6458">
        <w:rPr>
          <w:rFonts w:ascii="Calibri Light" w:eastAsia="Calibri" w:hAnsi="Calibri Light" w:cs="Tahoma"/>
          <w:sz w:val="22"/>
          <w:szCs w:val="22"/>
          <w:lang w:val="en-CA"/>
        </w:rPr>
        <w:t>afety Plan</w:t>
      </w:r>
      <w:r w:rsidR="004479F3"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will undergo review as per Figure 1.</w:t>
      </w:r>
    </w:p>
    <w:p w14:paraId="3DBB65C1" w14:textId="062EE50A" w:rsidR="004479F3" w:rsidRPr="00A94E75" w:rsidRDefault="004479F3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Train all applicable workers on the approved 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“</w:t>
      </w: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>Safe</w:t>
      </w:r>
      <w:r w:rsidR="005F6458">
        <w:rPr>
          <w:rFonts w:ascii="Calibri Light" w:eastAsia="Calibri" w:hAnsi="Calibri Light" w:cs="Tahoma"/>
          <w:sz w:val="22"/>
          <w:szCs w:val="22"/>
          <w:lang w:val="en-CA"/>
        </w:rPr>
        <w:t>ty Plan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="005F6458">
        <w:rPr>
          <w:rFonts w:ascii="Calibri Light" w:eastAsia="Calibri" w:hAnsi="Calibri Light" w:cs="Tahoma"/>
          <w:sz w:val="22"/>
          <w:szCs w:val="22"/>
          <w:lang w:val="en-CA"/>
        </w:rPr>
        <w:t xml:space="preserve"> and procedures</w:t>
      </w:r>
      <w:r w:rsidR="00CF7D7C">
        <w:rPr>
          <w:rFonts w:ascii="Calibri Light" w:eastAsia="Calibri" w:hAnsi="Calibri Light" w:cs="Tahoma"/>
          <w:sz w:val="22"/>
          <w:szCs w:val="22"/>
          <w:lang w:val="en-CA"/>
        </w:rPr>
        <w:t>.</w:t>
      </w:r>
    </w:p>
    <w:p w14:paraId="593B698A" w14:textId="701541C6" w:rsidR="004479F3" w:rsidRDefault="004479F3" w:rsidP="00BB6D36">
      <w:pPr>
        <w:pStyle w:val="MyNormal"/>
        <w:numPr>
          <w:ilvl w:val="0"/>
          <w:numId w:val="1"/>
        </w:numPr>
        <w:spacing w:before="0" w:after="0" w:line="276" w:lineRule="auto"/>
        <w:ind w:left="72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>Ensure documented trainin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g records are readily available to indicate</w:t>
      </w: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that the worker has been trained in the task/procedure that will be carried out.</w:t>
      </w:r>
    </w:p>
    <w:p w14:paraId="7A893772" w14:textId="77777777" w:rsidR="00601701" w:rsidRDefault="00601701" w:rsidP="00601701">
      <w:pPr>
        <w:pStyle w:val="MyNormal"/>
        <w:spacing w:before="0" w:after="0" w:line="276" w:lineRule="auto"/>
        <w:ind w:left="72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4170ADD7" w14:textId="46D08574" w:rsidR="00601701" w:rsidRPr="00A94E75" w:rsidRDefault="00972709" w:rsidP="00601701">
      <w:pPr>
        <w:pStyle w:val="MyNormal"/>
        <w:spacing w:before="0" w:after="0" w:line="276" w:lineRule="auto"/>
        <w:ind w:left="360"/>
        <w:rPr>
          <w:rFonts w:ascii="Calibri Light" w:eastAsia="Calibri" w:hAnsi="Calibri Light" w:cs="Tahoma"/>
          <w:sz w:val="22"/>
          <w:szCs w:val="22"/>
          <w:lang w:val="en-CA"/>
        </w:rPr>
      </w:pPr>
      <w:r>
        <w:object w:dxaOrig="15465" w:dyaOrig="3345" w14:anchorId="52CEAE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101.25pt" o:ole="">
            <v:imagedata r:id="rId7" o:title=""/>
          </v:shape>
          <o:OLEObject Type="Embed" ProgID="Visio.Drawing.15" ShapeID="_x0000_i1025" DrawAspect="Content" ObjectID="_1664965944" r:id="rId8"/>
        </w:object>
      </w:r>
    </w:p>
    <w:p w14:paraId="053C271B" w14:textId="79AF4170" w:rsidR="007D771D" w:rsidRDefault="007D771D" w:rsidP="007D771D">
      <w:pPr>
        <w:pStyle w:val="MyNormal"/>
        <w:spacing w:before="0" w:after="0" w:line="276" w:lineRule="auto"/>
        <w:ind w:left="720"/>
        <w:jc w:val="center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F</w:t>
      </w: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>igure 1: Safe</w:t>
      </w:r>
      <w:r w:rsidR="00F2728C">
        <w:rPr>
          <w:rFonts w:ascii="Calibri Light" w:eastAsia="Calibri" w:hAnsi="Calibri Light" w:cs="Tahoma"/>
          <w:sz w:val="22"/>
          <w:szCs w:val="22"/>
          <w:lang w:val="en-CA"/>
        </w:rPr>
        <w:t>ty Plan and Safe</w:t>
      </w: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 Work Procedure Approval Process</w:t>
      </w:r>
    </w:p>
    <w:p w14:paraId="0CE876E1" w14:textId="68443F9B" w:rsidR="00790093" w:rsidRDefault="00790093" w:rsidP="00790093">
      <w:pPr>
        <w:pStyle w:val="MyNormal"/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39DDC3DB" w14:textId="77777777" w:rsidR="00790093" w:rsidRPr="00A94E75" w:rsidRDefault="00790093" w:rsidP="00BB6D36">
      <w:pPr>
        <w:pStyle w:val="MyNormal"/>
        <w:spacing w:before="0" w:after="0" w:line="276" w:lineRule="auto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A94E75">
        <w:rPr>
          <w:rFonts w:ascii="Calibri Light" w:eastAsia="Calibri" w:hAnsi="Calibri Light" w:cs="Tahoma"/>
          <w:sz w:val="22"/>
          <w:szCs w:val="22"/>
          <w:lang w:val="en-CA"/>
        </w:rPr>
        <w:t xml:space="preserve">Note: The risk assessment should be based on what is reasonably anticipated.  If at any time, there is a change in location, timing, equipment, environment or any other factor that could affect the worker’s safety, a new hazard identification and risk assessment will be required and changes to the safe work procedure may be necessary. </w:t>
      </w:r>
    </w:p>
    <w:p w14:paraId="4D84A4B7" w14:textId="77777777" w:rsidR="00790093" w:rsidRDefault="00790093" w:rsidP="00790093">
      <w:pPr>
        <w:pStyle w:val="MyNormal"/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  <w:sectPr w:rsidR="00790093" w:rsidSect="00716F19">
          <w:headerReference w:type="default" r:id="rId9"/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121EC7A" w14:textId="67750BF7" w:rsidR="003F59A9" w:rsidRDefault="003F59A9" w:rsidP="003F59A9">
      <w:pPr>
        <w:rPr>
          <w:rFonts w:ascii="Calibri Light" w:hAnsi="Calibri Light"/>
          <w:b/>
          <w:bCs/>
          <w:color w:val="00A7E1"/>
          <w:sz w:val="28"/>
          <w:lang w:val="en-CA"/>
        </w:rPr>
      </w:pPr>
      <w:r w:rsidRPr="00075A59">
        <w:rPr>
          <w:rFonts w:ascii="Calibri Light" w:hAnsi="Calibri Light"/>
          <w:b/>
          <w:bCs/>
          <w:color w:val="00A7E1"/>
          <w:sz w:val="28"/>
          <w:lang w:val="en-CA"/>
        </w:rPr>
        <w:lastRenderedPageBreak/>
        <w:t xml:space="preserve">Instructions for completing the </w:t>
      </w:r>
      <w:r w:rsidR="001A5C54">
        <w:rPr>
          <w:rFonts w:ascii="Calibri Light" w:hAnsi="Calibri Light"/>
          <w:b/>
          <w:bCs/>
          <w:color w:val="00A7E1"/>
          <w:sz w:val="28"/>
          <w:lang w:val="en-CA"/>
        </w:rPr>
        <w:t xml:space="preserve">Field Work </w:t>
      </w:r>
      <w:r>
        <w:rPr>
          <w:rFonts w:ascii="Calibri Light" w:hAnsi="Calibri Light"/>
          <w:b/>
          <w:bCs/>
          <w:color w:val="00A7E1"/>
          <w:sz w:val="28"/>
          <w:lang w:val="en-CA"/>
        </w:rPr>
        <w:t>Safe</w:t>
      </w:r>
      <w:r w:rsidR="001A5C54">
        <w:rPr>
          <w:rFonts w:ascii="Calibri Light" w:hAnsi="Calibri Light"/>
          <w:b/>
          <w:bCs/>
          <w:color w:val="00A7E1"/>
          <w:sz w:val="28"/>
          <w:lang w:val="en-CA"/>
        </w:rPr>
        <w:t>ty Plan</w:t>
      </w:r>
      <w:r w:rsidRPr="00075A59">
        <w:rPr>
          <w:rFonts w:ascii="Calibri Light" w:hAnsi="Calibri Light"/>
          <w:b/>
          <w:bCs/>
          <w:color w:val="00A7E1"/>
          <w:sz w:val="28"/>
          <w:lang w:val="en-CA"/>
        </w:rPr>
        <w:t xml:space="preserve">: </w:t>
      </w:r>
    </w:p>
    <w:p w14:paraId="1E83305E" w14:textId="77777777" w:rsidR="00414FB2" w:rsidRDefault="00414FB2" w:rsidP="00414FB2">
      <w:pPr>
        <w:pStyle w:val="MyNormal"/>
        <w:spacing w:before="0" w:after="0"/>
        <w:rPr>
          <w:rFonts w:asciiTheme="minorHAnsi" w:eastAsia="Calibri" w:hAnsiTheme="minorHAnsi" w:cs="Tahoma"/>
          <w:sz w:val="22"/>
          <w:szCs w:val="22"/>
          <w:lang w:val="en-CA"/>
        </w:rPr>
      </w:pPr>
    </w:p>
    <w:p w14:paraId="6649250E" w14:textId="0EA34504" w:rsidR="00AA3810" w:rsidRDefault="00414FB2" w:rsidP="00F2728C">
      <w:pPr>
        <w:pStyle w:val="MyNormal"/>
        <w:spacing w:before="0" w:after="0"/>
        <w:jc w:val="both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Complete the sections in the 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“</w:t>
      </w:r>
      <w:bookmarkStart w:id="0" w:name="_GoBack"/>
      <w:bookmarkEnd w:id="0"/>
      <w:r w:rsidR="00CD5C57">
        <w:rPr>
          <w:rFonts w:ascii="Calibri Light" w:eastAsia="Calibri" w:hAnsi="Calibri Light" w:cs="Tahoma"/>
          <w:sz w:val="22"/>
          <w:szCs w:val="22"/>
          <w:lang w:val="en-CA"/>
        </w:rPr>
        <w:t>Field Work Safety Plan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 xml:space="preserve"> T</w:t>
      </w: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>emplate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 with the aid of the supporting 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documentation provided in the a</w:t>
      </w:r>
      <w:r w:rsidR="006058E1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ppendices of this document: 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“</w:t>
      </w:r>
      <w:r w:rsidR="00CD5C57">
        <w:rPr>
          <w:rFonts w:ascii="Calibri Light" w:eastAsia="Calibri" w:hAnsi="Calibri Light" w:cs="Tahoma"/>
          <w:sz w:val="22"/>
          <w:szCs w:val="22"/>
          <w:lang w:val="en-CA"/>
        </w:rPr>
        <w:t>Field Work S</w:t>
      </w:r>
      <w:r w:rsidR="00997C1D">
        <w:rPr>
          <w:rFonts w:ascii="Calibri Light" w:eastAsia="Calibri" w:hAnsi="Calibri Light" w:cs="Tahoma"/>
          <w:sz w:val="22"/>
          <w:szCs w:val="22"/>
          <w:lang w:val="en-CA"/>
        </w:rPr>
        <w:t xml:space="preserve">afety Plan </w:t>
      </w:r>
      <w:r w:rsidR="006058E1" w:rsidRPr="007D771D">
        <w:rPr>
          <w:rFonts w:ascii="Calibri Light" w:eastAsia="Calibri" w:hAnsi="Calibri Light" w:cs="Tahoma"/>
          <w:sz w:val="22"/>
          <w:szCs w:val="22"/>
          <w:lang w:val="en-CA"/>
        </w:rPr>
        <w:t>Guidance Document</w:t>
      </w:r>
      <w:r w:rsidR="00AA3810">
        <w:rPr>
          <w:rFonts w:ascii="Calibri Light" w:eastAsia="Calibri" w:hAnsi="Calibri Light" w:cs="Tahoma"/>
          <w:sz w:val="22"/>
          <w:szCs w:val="22"/>
          <w:lang w:val="en-CA"/>
        </w:rPr>
        <w:t>.</w:t>
      </w:r>
      <w:r w:rsidR="00743EB1">
        <w:rPr>
          <w:rFonts w:ascii="Calibri Light" w:eastAsia="Calibri" w:hAnsi="Calibri Light" w:cs="Tahoma"/>
          <w:sz w:val="22"/>
          <w:szCs w:val="22"/>
          <w:lang w:val="en-CA"/>
        </w:rPr>
        <w:t>”</w:t>
      </w:r>
      <w:r w:rsidR="006058E1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  </w:t>
      </w:r>
    </w:p>
    <w:p w14:paraId="205DB9A1" w14:textId="77777777" w:rsidR="00541B4B" w:rsidRPr="00790093" w:rsidRDefault="00541B4B" w:rsidP="00AA3810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399207C5" w14:textId="549D2B12" w:rsidR="009C2FD7" w:rsidRPr="002838DE" w:rsidRDefault="005B1472" w:rsidP="00AA3810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</w:pPr>
      <w:r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Appendix </w:t>
      </w:r>
      <w:r w:rsidR="00790093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A</w:t>
      </w:r>
      <w:r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: </w:t>
      </w:r>
      <w:r w:rsidR="009C2FD7" w:rsidRPr="002838DE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R</w:t>
      </w:r>
      <w:r w:rsidR="005E35EA" w:rsidRPr="002838DE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egulations </w:t>
      </w:r>
    </w:p>
    <w:p w14:paraId="0F212195" w14:textId="77777777" w:rsidR="00AA3810" w:rsidRPr="00AA3810" w:rsidRDefault="00AA3810" w:rsidP="00AA3810">
      <w:pPr>
        <w:pStyle w:val="MyNormal"/>
        <w:spacing w:before="0" w:after="0"/>
        <w:rPr>
          <w:rFonts w:ascii="Calibri Light" w:eastAsia="Calibri" w:hAnsi="Calibri Light" w:cs="Tahoma"/>
          <w:color w:val="808080" w:themeColor="background1" w:themeShade="80"/>
          <w:sz w:val="22"/>
          <w:szCs w:val="22"/>
          <w:lang w:val="en-CA"/>
        </w:rPr>
      </w:pPr>
    </w:p>
    <w:p w14:paraId="4C693764" w14:textId="4F6724B9" w:rsidR="00B72ED0" w:rsidRPr="007D771D" w:rsidRDefault="000B5519" w:rsidP="00AA3810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Identify the relevant sections of the </w:t>
      </w:r>
      <w:r w:rsidR="00B72ED0"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any or all of the following regulations as it pertains to the work. </w:t>
      </w:r>
      <w:r w:rsidR="00606864"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 Some examples </w:t>
      </w:r>
      <w:r w:rsidR="000E0AB4"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regulations and relevant sections </w:t>
      </w:r>
      <w:r w:rsidR="00606864"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>are listed below.</w:t>
      </w:r>
    </w:p>
    <w:p w14:paraId="7FB0BF10" w14:textId="64BBB6E9" w:rsidR="00B72ED0" w:rsidRPr="007D771D" w:rsidRDefault="00FA0106" w:rsidP="00FB6EEC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1" w:history="1">
        <w:r w:rsidR="00B72ED0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Workers Compensation Act</w:t>
        </w:r>
      </w:hyperlink>
    </w:p>
    <w:p w14:paraId="63D8E87D" w14:textId="3A6F6C95" w:rsidR="000E0AB4" w:rsidRPr="007D771D" w:rsidRDefault="00FA0106" w:rsidP="00FB6EEC">
      <w:pPr>
        <w:pStyle w:val="MyNormal"/>
        <w:numPr>
          <w:ilvl w:val="1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2" w:anchor="section115" w:history="1">
        <w:r w:rsidR="000E0AB4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Section 115: General Duties of Employers, 116: General Duties of Workers, General Duties of Supervisors 117</w:t>
        </w:r>
      </w:hyperlink>
    </w:p>
    <w:p w14:paraId="3D5DC68C" w14:textId="02CD7598" w:rsidR="00AD23DB" w:rsidRPr="00AD23DB" w:rsidRDefault="00FA0106" w:rsidP="00AD23DB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3" w:history="1">
        <w:proofErr w:type="spellStart"/>
        <w:r w:rsidR="00C943E6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WorkSafeBC</w:t>
        </w:r>
        <w:proofErr w:type="spellEnd"/>
        <w:r w:rsidR="00C943E6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 xml:space="preserve"> Occupational Health and Safety Regulation</w:t>
        </w:r>
      </w:hyperlink>
    </w:p>
    <w:p w14:paraId="63A61418" w14:textId="77777777" w:rsidR="00C943E6" w:rsidRPr="007D771D" w:rsidRDefault="00FA0106" w:rsidP="00FB6EEC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4" w:history="1">
        <w:r w:rsidR="00C943E6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Transportation of Dangerous Goods Regulations</w:t>
        </w:r>
      </w:hyperlink>
    </w:p>
    <w:p w14:paraId="047CBDE4" w14:textId="3179B51D" w:rsidR="00B72ED0" w:rsidRPr="007D771D" w:rsidRDefault="00FA0106" w:rsidP="00FB6EEC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5" w:history="1">
        <w:r w:rsidR="00B72ED0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Human Pathogens and Toxins Act</w:t>
        </w:r>
      </w:hyperlink>
    </w:p>
    <w:p w14:paraId="755DC278" w14:textId="170F2CB5" w:rsidR="00C943E6" w:rsidRPr="007D771D" w:rsidRDefault="00FA0106" w:rsidP="00FB6EEC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6" w:history="1">
        <w:r w:rsidR="00E733D5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Radiation Protection Regulations</w:t>
        </w:r>
      </w:hyperlink>
    </w:p>
    <w:p w14:paraId="3630D9B8" w14:textId="4930E2E5" w:rsidR="00E733D5" w:rsidRPr="007D771D" w:rsidRDefault="00FA0106" w:rsidP="00FB6EEC">
      <w:pPr>
        <w:pStyle w:val="MyNormal"/>
        <w:numPr>
          <w:ilvl w:val="0"/>
          <w:numId w:val="9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7" w:history="1">
        <w:r w:rsidR="000E0AB4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Nuclear Substances and Radiation Devices Regulations</w:t>
        </w:r>
      </w:hyperlink>
    </w:p>
    <w:p w14:paraId="40BFE3F5" w14:textId="4AA1D8FD" w:rsidR="00AA3810" w:rsidRPr="00790093" w:rsidRDefault="00AA3810" w:rsidP="0079009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01CD0715" w14:textId="77777777" w:rsidR="00790093" w:rsidRPr="00271FAE" w:rsidRDefault="00790093" w:rsidP="00790093">
      <w:pPr>
        <w:rPr>
          <w:rFonts w:ascii="Calibri Light" w:eastAsiaTheme="minorHAnsi" w:hAnsi="Calibri Light" w:cstheme="minorBidi"/>
          <w:b/>
          <w:bCs/>
          <w:color w:val="00A7E1"/>
          <w:sz w:val="28"/>
          <w:szCs w:val="22"/>
          <w:lang w:val="en-CA"/>
        </w:rPr>
      </w:pPr>
      <w:r>
        <w:rPr>
          <w:rFonts w:ascii="Calibri Light" w:eastAsiaTheme="minorHAnsi" w:hAnsi="Calibri Light" w:cstheme="minorBidi"/>
          <w:b/>
          <w:bCs/>
          <w:color w:val="00A7E1"/>
          <w:sz w:val="28"/>
          <w:szCs w:val="22"/>
          <w:lang w:val="en-CA"/>
        </w:rPr>
        <w:t>Appendix B: Training Requirements</w:t>
      </w:r>
    </w:p>
    <w:p w14:paraId="3195562B" w14:textId="77777777" w:rsidR="00790093" w:rsidRPr="007D771D" w:rsidRDefault="00790093" w:rsidP="0079009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4917898A" w14:textId="77777777" w:rsidR="00790093" w:rsidRPr="007D771D" w:rsidRDefault="00790093" w:rsidP="00790093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>List any other training requirements as required by the task.  See some examples below:</w:t>
      </w:r>
    </w:p>
    <w:p w14:paraId="27043C6A" w14:textId="77777777" w:rsidR="00790093" w:rsidRPr="007D771D" w:rsidRDefault="00790093" w:rsidP="0079009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688E7AB5" w14:textId="77777777" w:rsidR="00790093" w:rsidRPr="007D771D" w:rsidRDefault="00790093" w:rsidP="00790093">
      <w:pPr>
        <w:pStyle w:val="MyNormal"/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>Additional Training Required</w:t>
      </w:r>
    </w:p>
    <w:p w14:paraId="3D06678B" w14:textId="77777777" w:rsidR="00790093" w:rsidRPr="007D771D" w:rsidRDefault="00FA0106" w:rsidP="00790093">
      <w:pPr>
        <w:pStyle w:val="MyNormal"/>
        <w:numPr>
          <w:ilvl w:val="0"/>
          <w:numId w:val="29"/>
        </w:numPr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</w:pPr>
      <w:hyperlink r:id="rId18" w:anchor="What%20training%20is%20required%20for%20working%20in%20a%20lab?" w:history="1">
        <w:r w:rsidR="00790093"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Program Specific Training Courses</w:t>
        </w:r>
      </w:hyperlink>
      <w:r w:rsidR="00790093"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 (</w:t>
      </w:r>
      <w:r w:rsidR="00790093">
        <w:rPr>
          <w:rFonts w:ascii="Calibri Light" w:eastAsia="Calibri" w:hAnsi="Calibri Light" w:cs="Tahoma"/>
          <w:sz w:val="22"/>
          <w:szCs w:val="22"/>
          <w:lang w:val="en-CA"/>
        </w:rPr>
        <w:t>e.g. biological safety, radiation safety, chemical safety</w:t>
      </w:r>
      <w:r w:rsidR="00790093" w:rsidRPr="007D771D">
        <w:rPr>
          <w:rFonts w:ascii="Calibri Light" w:eastAsia="Calibri" w:hAnsi="Calibri Light" w:cs="Tahoma"/>
          <w:sz w:val="22"/>
          <w:szCs w:val="22"/>
          <w:lang w:val="en-CA"/>
        </w:rPr>
        <w:t>)</w:t>
      </w:r>
    </w:p>
    <w:p w14:paraId="39BF07A7" w14:textId="77777777" w:rsidR="00790093" w:rsidRDefault="00790093" w:rsidP="00790093">
      <w:pPr>
        <w:pStyle w:val="MyNormal"/>
        <w:numPr>
          <w:ilvl w:val="1"/>
          <w:numId w:val="29"/>
        </w:numPr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Style w:val="Hyperlink"/>
          <w:rFonts w:ascii="Calibri Light" w:eastAsia="Calibri" w:hAnsi="Calibri Light" w:cs="Tahoma"/>
          <w:sz w:val="22"/>
          <w:szCs w:val="22"/>
          <w:lang w:val="en-CA"/>
        </w:rPr>
        <w:t>(</w:t>
      </w:r>
      <w:hyperlink r:id="rId19" w:history="1">
        <w:r w:rsidRPr="007D771D">
          <w:rPr>
            <w:rStyle w:val="Hyperlink"/>
            <w:rFonts w:ascii="Calibri Light" w:eastAsia="Calibri" w:hAnsi="Calibri Light" w:cs="Tahoma"/>
            <w:sz w:val="22"/>
            <w:szCs w:val="22"/>
            <w:lang w:val="en-CA"/>
          </w:rPr>
          <w:t>http://rms.ubc.ca/training-and-general-education-courses/mandatory-training-for-all-ubc-workers/</w:t>
        </w:r>
      </w:hyperlink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) </w:t>
      </w:r>
    </w:p>
    <w:p w14:paraId="7095686F" w14:textId="77777777" w:rsidR="00790093" w:rsidRPr="0014333D" w:rsidRDefault="00790093" w:rsidP="00790093">
      <w:pPr>
        <w:pStyle w:val="MyNormal"/>
        <w:spacing w:before="0" w:after="0" w:line="276" w:lineRule="auto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2ED45134" w14:textId="77777777" w:rsidR="00790093" w:rsidRPr="002838DE" w:rsidRDefault="00790093" w:rsidP="00790093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</w:pPr>
      <w:r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Appendix C: Materials/Equipment</w:t>
      </w:r>
    </w:p>
    <w:p w14:paraId="223BFA81" w14:textId="77777777" w:rsidR="00790093" w:rsidRDefault="00790093" w:rsidP="00790093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</w:pPr>
    </w:p>
    <w:p w14:paraId="7205ECB2" w14:textId="77777777" w:rsidR="00790093" w:rsidRPr="007D771D" w:rsidRDefault="00790093" w:rsidP="00790093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List the </w:t>
      </w:r>
      <w:r w:rsidRPr="00584391">
        <w:rPr>
          <w:rFonts w:ascii="Calibri Light" w:eastAsia="Calibri" w:hAnsi="Calibri Light" w:cs="Tahoma"/>
          <w:b/>
          <w:i/>
          <w:color w:val="808080" w:themeColor="background1" w:themeShade="80"/>
          <w:sz w:val="22"/>
          <w:szCs w:val="22"/>
          <w:lang w:val="en-CA"/>
        </w:rPr>
        <w:t>specific</w:t>
      </w:r>
      <w:r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 </w:t>
      </w:r>
      <w:r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materials and equipment that would be used to perform your tasks.  Some </w:t>
      </w:r>
      <w:r w:rsidRPr="00584391">
        <w:rPr>
          <w:rFonts w:ascii="Calibri Light" w:eastAsia="Calibri" w:hAnsi="Calibri Light" w:cs="Tahoma"/>
          <w:b/>
          <w:i/>
          <w:color w:val="808080" w:themeColor="background1" w:themeShade="80"/>
          <w:sz w:val="22"/>
          <w:szCs w:val="22"/>
          <w:lang w:val="en-CA"/>
        </w:rPr>
        <w:t>categories</w:t>
      </w:r>
      <w:r w:rsidRPr="007D771D">
        <w:rPr>
          <w:rFonts w:ascii="Calibri Light" w:eastAsia="Calibri" w:hAnsi="Calibri Light" w:cs="Tahoma"/>
          <w:i/>
          <w:color w:val="808080" w:themeColor="background1" w:themeShade="80"/>
          <w:sz w:val="22"/>
          <w:szCs w:val="22"/>
          <w:lang w:val="en-CA"/>
        </w:rPr>
        <w:t xml:space="preserve"> of examples are listed below:</w:t>
      </w:r>
    </w:p>
    <w:p w14:paraId="68564D97" w14:textId="77777777" w:rsidR="00790093" w:rsidRPr="007D771D" w:rsidRDefault="00790093" w:rsidP="00790093">
      <w:pPr>
        <w:pStyle w:val="MyNormal"/>
        <w:numPr>
          <w:ilvl w:val="0"/>
          <w:numId w:val="12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Personal </w:t>
      </w:r>
      <w:r>
        <w:rPr>
          <w:rFonts w:ascii="Calibri Light" w:eastAsia="Calibri" w:hAnsi="Calibri Light" w:cs="Tahoma"/>
          <w:sz w:val="22"/>
          <w:szCs w:val="22"/>
          <w:lang w:val="en-CA"/>
        </w:rPr>
        <w:t>protective e</w:t>
      </w: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quipment </w:t>
      </w:r>
    </w:p>
    <w:p w14:paraId="51EB8D78" w14:textId="77777777" w:rsidR="00790093" w:rsidRPr="007D771D" w:rsidRDefault="00790093" w:rsidP="00790093">
      <w:pPr>
        <w:pStyle w:val="MyNormal"/>
        <w:numPr>
          <w:ilvl w:val="0"/>
          <w:numId w:val="12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>Tools</w:t>
      </w:r>
    </w:p>
    <w:p w14:paraId="549F18D9" w14:textId="77777777" w:rsidR="00790093" w:rsidRPr="007D771D" w:rsidRDefault="00790093" w:rsidP="00790093">
      <w:pPr>
        <w:pStyle w:val="MyNormal"/>
        <w:numPr>
          <w:ilvl w:val="0"/>
          <w:numId w:val="12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 xml:space="preserve">Equipment </w:t>
      </w:r>
    </w:p>
    <w:p w14:paraId="76891804" w14:textId="77777777" w:rsidR="00790093" w:rsidRPr="007D771D" w:rsidRDefault="00790093" w:rsidP="00790093">
      <w:pPr>
        <w:pStyle w:val="MyNormal"/>
        <w:numPr>
          <w:ilvl w:val="0"/>
          <w:numId w:val="12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>Chemicals</w:t>
      </w:r>
    </w:p>
    <w:p w14:paraId="046B53D5" w14:textId="77777777" w:rsidR="00790093" w:rsidRPr="007D771D" w:rsidRDefault="00790093" w:rsidP="00790093">
      <w:pPr>
        <w:pStyle w:val="MyNormal"/>
        <w:numPr>
          <w:ilvl w:val="0"/>
          <w:numId w:val="12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Materials (wood, sheet metal, c</w:t>
      </w:r>
      <w:r w:rsidRPr="007D771D">
        <w:rPr>
          <w:rFonts w:ascii="Calibri Light" w:eastAsia="Calibri" w:hAnsi="Calibri Light" w:cs="Tahoma"/>
          <w:sz w:val="22"/>
          <w:szCs w:val="22"/>
          <w:lang w:val="en-CA"/>
        </w:rPr>
        <w:t>oncrete, etc.)</w:t>
      </w:r>
    </w:p>
    <w:p w14:paraId="3E0E432B" w14:textId="58D182AF" w:rsidR="00790093" w:rsidRPr="00790093" w:rsidRDefault="00790093" w:rsidP="0079009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788F5295" w14:textId="1DEB911E" w:rsidR="00790093" w:rsidRPr="00790093" w:rsidRDefault="00790093" w:rsidP="0079009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712AF15B" w14:textId="77777777" w:rsidR="00790093" w:rsidRDefault="00790093" w:rsidP="00790093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sectPr w:rsidR="00790093" w:rsidSect="00716F1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359B10E" w14:textId="61C617F8" w:rsidR="00617571" w:rsidRPr="007D771D" w:rsidRDefault="00316738" w:rsidP="00617571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</w:pPr>
      <w:r w:rsidRPr="007D771D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lastRenderedPageBreak/>
        <w:t xml:space="preserve">Appendix </w:t>
      </w:r>
      <w:r w:rsidR="000A2B02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D</w:t>
      </w:r>
      <w:r w:rsidR="00453383" w:rsidRPr="007D771D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: </w:t>
      </w:r>
      <w:r w:rsidR="00617571" w:rsidRPr="007D771D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 xml:space="preserve">Emergency </w:t>
      </w:r>
      <w:r w:rsidR="009F1323" w:rsidRPr="007D771D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Rescue and Evacuation Pr</w:t>
      </w:r>
      <w:r w:rsidR="00617571" w:rsidRPr="007D771D">
        <w:rPr>
          <w:rFonts w:ascii="Calibri Light" w:eastAsiaTheme="minorHAnsi" w:hAnsi="Calibri Light" w:cstheme="minorBidi"/>
          <w:b/>
          <w:iCs w:val="0"/>
          <w:color w:val="00A7E1"/>
          <w:sz w:val="28"/>
          <w:szCs w:val="22"/>
          <w:lang w:val="en-CA"/>
        </w:rPr>
        <w:t>ocedures</w:t>
      </w:r>
    </w:p>
    <w:p w14:paraId="52EA579A" w14:textId="77777777" w:rsidR="00617571" w:rsidRPr="00BF52F8" w:rsidRDefault="00617571" w:rsidP="00617571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p w14:paraId="7359B0B1" w14:textId="367804C9" w:rsidR="00617571" w:rsidRPr="00117149" w:rsidRDefault="00117149" w:rsidP="00617571">
      <w:pPr>
        <w:pStyle w:val="MyNormal"/>
        <w:spacing w:before="0" w:after="0"/>
        <w:rPr>
          <w:rFonts w:ascii="Calibri Light" w:eastAsiaTheme="minorHAnsi" w:hAnsi="Calibri Light" w:cstheme="minorBidi"/>
          <w:b/>
          <w:iCs w:val="0"/>
          <w:color w:val="0070C0"/>
          <w:szCs w:val="24"/>
          <w:lang w:val="en-CA"/>
        </w:rPr>
      </w:pPr>
      <w:r w:rsidRPr="00117149">
        <w:rPr>
          <w:rFonts w:ascii="Calibri Light" w:eastAsiaTheme="minorHAnsi" w:hAnsi="Calibri Light" w:cstheme="minorBidi"/>
          <w:b/>
          <w:iCs w:val="0"/>
          <w:color w:val="0070C0"/>
          <w:szCs w:val="24"/>
          <w:lang w:val="en-CA"/>
        </w:rPr>
        <w:t>EMERGENCY PROCEDURES</w:t>
      </w:r>
    </w:p>
    <w:p w14:paraId="525D5447" w14:textId="20B84396" w:rsidR="000A2B02" w:rsidRPr="000A2B02" w:rsidRDefault="000A2B02" w:rsidP="000A2B02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Cs w:val="24"/>
          <w:lang w:val="en-CA"/>
        </w:rPr>
      </w:pPr>
      <w:r w:rsidRPr="000A2B02">
        <w:rPr>
          <w:rFonts w:ascii="Calibri Light" w:eastAsia="Calibri" w:hAnsi="Calibri Light" w:cs="Tahoma"/>
          <w:i/>
          <w:color w:val="808080" w:themeColor="background1" w:themeShade="80"/>
          <w:szCs w:val="24"/>
          <w:lang w:val="en-CA"/>
        </w:rPr>
        <w:t>Identify the emergencies that could reasonably occur during the field work.  For each emergency, identify the steps that will be taken.</w:t>
      </w:r>
      <w:r w:rsidR="009A12F5">
        <w:rPr>
          <w:rFonts w:ascii="Calibri Light" w:eastAsia="Calibri" w:hAnsi="Calibri Light" w:cs="Tahoma"/>
          <w:i/>
          <w:color w:val="808080" w:themeColor="background1" w:themeShade="80"/>
          <w:szCs w:val="24"/>
          <w:lang w:val="en-CA"/>
        </w:rPr>
        <w:t xml:space="preserve">  The table below outlines some common hazards in different work environments but is not an inclusive list. </w:t>
      </w:r>
    </w:p>
    <w:p w14:paraId="76E9CCF2" w14:textId="686292DA" w:rsidR="000A2B02" w:rsidRPr="00BF52F8" w:rsidRDefault="000A2B02" w:rsidP="00AE45B3">
      <w:pPr>
        <w:pStyle w:val="MyNormal"/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</w:p>
    <w:tbl>
      <w:tblPr>
        <w:tblStyle w:val="TableGrid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87505" w:rsidRPr="000A2B02" w14:paraId="02F21755" w14:textId="77777777" w:rsidTr="00D87505">
        <w:tc>
          <w:tcPr>
            <w:tcW w:w="23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E74E28" w14:textId="77777777" w:rsidR="00D87505" w:rsidRPr="000A2B02" w:rsidRDefault="00D87505" w:rsidP="00E81BAF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</w:p>
        </w:tc>
        <w:tc>
          <w:tcPr>
            <w:tcW w:w="7013" w:type="dxa"/>
            <w:gridSpan w:val="3"/>
            <w:tcBorders>
              <w:left w:val="nil"/>
            </w:tcBorders>
            <w:shd w:val="clear" w:color="auto" w:fill="0C2344"/>
          </w:tcPr>
          <w:p w14:paraId="0F491D34" w14:textId="6444AF89" w:rsidR="00D87505" w:rsidRPr="00D87505" w:rsidRDefault="00D87505" w:rsidP="00D87505">
            <w:pPr>
              <w:pStyle w:val="MyNormal"/>
              <w:spacing w:before="0" w:after="0"/>
              <w:jc w:val="center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D87505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Hazards</w:t>
            </w:r>
          </w:p>
        </w:tc>
      </w:tr>
      <w:tr w:rsidR="00E81BAF" w:rsidRPr="000A2B02" w14:paraId="1F4CB3D2" w14:textId="77777777" w:rsidTr="00D87505">
        <w:tc>
          <w:tcPr>
            <w:tcW w:w="2337" w:type="dxa"/>
            <w:tcBorders>
              <w:top w:val="nil"/>
            </w:tcBorders>
            <w:shd w:val="clear" w:color="auto" w:fill="0C2344"/>
          </w:tcPr>
          <w:p w14:paraId="5A647E05" w14:textId="40D40330" w:rsidR="00E81BAF" w:rsidRPr="000A2B02" w:rsidRDefault="00E81BAF" w:rsidP="00E81BAF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0A2B02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Alpine/Sub-Alpine</w:t>
            </w:r>
          </w:p>
        </w:tc>
        <w:tc>
          <w:tcPr>
            <w:tcW w:w="2337" w:type="dxa"/>
            <w:shd w:val="clear" w:color="auto" w:fill="auto"/>
          </w:tcPr>
          <w:p w14:paraId="5C436353" w14:textId="21723E71" w:rsidR="00E81BAF" w:rsidRPr="000A2B02" w:rsidRDefault="00E81BAF" w:rsidP="00E74C80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ltitude Sickness</w:t>
            </w:r>
          </w:p>
        </w:tc>
        <w:tc>
          <w:tcPr>
            <w:tcW w:w="2338" w:type="dxa"/>
            <w:shd w:val="clear" w:color="auto" w:fill="auto"/>
          </w:tcPr>
          <w:p w14:paraId="20465B5E" w14:textId="164B4BBD" w:rsidR="00E81BAF" w:rsidRPr="000A2B02" w:rsidRDefault="00E81BAF" w:rsidP="00E74C80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Sudden weather change in condition</w:t>
            </w:r>
          </w:p>
        </w:tc>
        <w:tc>
          <w:tcPr>
            <w:tcW w:w="2338" w:type="dxa"/>
            <w:shd w:val="clear" w:color="auto" w:fill="auto"/>
          </w:tcPr>
          <w:p w14:paraId="462BF46C" w14:textId="4CA770B9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</w:p>
        </w:tc>
      </w:tr>
      <w:tr w:rsidR="00E81BAF" w:rsidRPr="000A2B02" w14:paraId="37244481" w14:textId="77777777" w:rsidTr="00E81BAF">
        <w:tc>
          <w:tcPr>
            <w:tcW w:w="2337" w:type="dxa"/>
            <w:shd w:val="clear" w:color="auto" w:fill="0C2344"/>
          </w:tcPr>
          <w:p w14:paraId="1ECA9142" w14:textId="1753ED89" w:rsidR="00E81BAF" w:rsidRPr="000A2B02" w:rsidRDefault="00E81BAF" w:rsidP="00E81BAF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0A2B02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Desert and Arid</w:t>
            </w:r>
          </w:p>
        </w:tc>
        <w:tc>
          <w:tcPr>
            <w:tcW w:w="2337" w:type="dxa"/>
            <w:shd w:val="clear" w:color="auto" w:fill="auto"/>
          </w:tcPr>
          <w:p w14:paraId="5C33456D" w14:textId="32B90CE5" w:rsidR="00E81BAF" w:rsidRPr="000A2B02" w:rsidRDefault="00E81BAF" w:rsidP="00E74C80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ttack/Poisoned by Predator, Venomous snakes and insects</w:t>
            </w:r>
          </w:p>
        </w:tc>
        <w:tc>
          <w:tcPr>
            <w:tcW w:w="2338" w:type="dxa"/>
            <w:shd w:val="clear" w:color="auto" w:fill="auto"/>
          </w:tcPr>
          <w:p w14:paraId="35FB4622" w14:textId="524656E1" w:rsidR="00E81BAF" w:rsidRPr="000A2B02" w:rsidRDefault="001524D1" w:rsidP="001524D1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eat Stroke</w:t>
            </w:r>
          </w:p>
        </w:tc>
        <w:tc>
          <w:tcPr>
            <w:tcW w:w="2338" w:type="dxa"/>
            <w:shd w:val="clear" w:color="auto" w:fill="auto"/>
          </w:tcPr>
          <w:p w14:paraId="03BE5089" w14:textId="4D4A74D6" w:rsidR="00E81BAF" w:rsidRPr="000A2B02" w:rsidRDefault="001524D1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eat Exhaustion</w:t>
            </w:r>
          </w:p>
        </w:tc>
      </w:tr>
      <w:tr w:rsidR="00E81BAF" w:rsidRPr="000A2B02" w14:paraId="104FA92D" w14:textId="77777777" w:rsidTr="00E81BAF">
        <w:tc>
          <w:tcPr>
            <w:tcW w:w="2337" w:type="dxa"/>
            <w:shd w:val="clear" w:color="auto" w:fill="0C2344"/>
          </w:tcPr>
          <w:p w14:paraId="5C9B37EF" w14:textId="2ECAA6E3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0A2B02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High Mountains and Polar Regions</w:t>
            </w:r>
          </w:p>
        </w:tc>
        <w:tc>
          <w:tcPr>
            <w:tcW w:w="2337" w:type="dxa"/>
          </w:tcPr>
          <w:p w14:paraId="49BDB1F4" w14:textId="0E40C403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ltitude Sickness</w:t>
            </w:r>
          </w:p>
        </w:tc>
        <w:tc>
          <w:tcPr>
            <w:tcW w:w="2338" w:type="dxa"/>
          </w:tcPr>
          <w:p w14:paraId="0D60A739" w14:textId="3B9884B9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ypothermia</w:t>
            </w:r>
          </w:p>
        </w:tc>
        <w:tc>
          <w:tcPr>
            <w:tcW w:w="2338" w:type="dxa"/>
          </w:tcPr>
          <w:p w14:paraId="4FFBF76B" w14:textId="2E4B0FC1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ttack by Wild Animals</w:t>
            </w:r>
          </w:p>
        </w:tc>
      </w:tr>
      <w:tr w:rsidR="00E81BAF" w:rsidRPr="000A2B02" w14:paraId="1BB49B2F" w14:textId="77777777" w:rsidTr="00E81BAF">
        <w:tc>
          <w:tcPr>
            <w:tcW w:w="2337" w:type="dxa"/>
            <w:shd w:val="clear" w:color="auto" w:fill="0C2344"/>
          </w:tcPr>
          <w:p w14:paraId="5B19ED00" w14:textId="3FF7085E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E81BAF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Tropical and Subtropical</w:t>
            </w:r>
          </w:p>
        </w:tc>
        <w:tc>
          <w:tcPr>
            <w:tcW w:w="2337" w:type="dxa"/>
          </w:tcPr>
          <w:p w14:paraId="0CA6080C" w14:textId="0945ADD8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ttack/Poisoned by Predator, Venomous snakes and insects</w:t>
            </w:r>
          </w:p>
        </w:tc>
        <w:tc>
          <w:tcPr>
            <w:tcW w:w="2338" w:type="dxa"/>
          </w:tcPr>
          <w:p w14:paraId="588F6F2D" w14:textId="1A9622FC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Flooding</w:t>
            </w:r>
          </w:p>
        </w:tc>
        <w:tc>
          <w:tcPr>
            <w:tcW w:w="2338" w:type="dxa"/>
          </w:tcPr>
          <w:p w14:paraId="11A901BE" w14:textId="76AEAA7D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</w:p>
        </w:tc>
      </w:tr>
      <w:tr w:rsidR="00E81BAF" w:rsidRPr="000A2B02" w14:paraId="3A055851" w14:textId="77777777" w:rsidTr="00E81BAF">
        <w:tc>
          <w:tcPr>
            <w:tcW w:w="2337" w:type="dxa"/>
            <w:shd w:val="clear" w:color="auto" w:fill="0C2344"/>
          </w:tcPr>
          <w:p w14:paraId="7AB226A6" w14:textId="18768FBD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E81BAF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Farmland</w:t>
            </w:r>
          </w:p>
        </w:tc>
        <w:tc>
          <w:tcPr>
            <w:tcW w:w="2337" w:type="dxa"/>
          </w:tcPr>
          <w:p w14:paraId="1F81A093" w14:textId="0F00F7C6" w:rsidR="00E81BAF" w:rsidRPr="000A2B02" w:rsidRDefault="00E81BAF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 xml:space="preserve">Aggressive large animal </w:t>
            </w:r>
          </w:p>
        </w:tc>
        <w:tc>
          <w:tcPr>
            <w:tcW w:w="2338" w:type="dxa"/>
          </w:tcPr>
          <w:p w14:paraId="4AF9DB07" w14:textId="09576A21" w:rsidR="00E81BAF" w:rsidRDefault="00D4503C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eat stroke</w:t>
            </w:r>
          </w:p>
        </w:tc>
        <w:tc>
          <w:tcPr>
            <w:tcW w:w="2338" w:type="dxa"/>
          </w:tcPr>
          <w:p w14:paraId="6E547B26" w14:textId="653D6C98" w:rsidR="00E81BAF" w:rsidRPr="000A2B02" w:rsidRDefault="00D4503C" w:rsidP="00E74C8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ypothermia</w:t>
            </w:r>
          </w:p>
        </w:tc>
      </w:tr>
      <w:tr w:rsidR="00D87505" w:rsidRPr="000A2B02" w14:paraId="57734615" w14:textId="77777777" w:rsidTr="00E81BAF">
        <w:tc>
          <w:tcPr>
            <w:tcW w:w="2337" w:type="dxa"/>
            <w:shd w:val="clear" w:color="auto" w:fill="0C2344"/>
          </w:tcPr>
          <w:p w14:paraId="15EF46B3" w14:textId="43074B5F" w:rsidR="00D87505" w:rsidRPr="00E81BAF" w:rsidRDefault="00A86B30" w:rsidP="00A86B30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 xml:space="preserve">Hills, </w:t>
            </w:r>
            <w:r w:rsidR="00D87505"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Mountains</w:t>
            </w:r>
            <w:r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, Cliffs</w:t>
            </w:r>
          </w:p>
        </w:tc>
        <w:tc>
          <w:tcPr>
            <w:tcW w:w="2337" w:type="dxa"/>
          </w:tcPr>
          <w:p w14:paraId="1777F8ED" w14:textId="212824F3" w:rsidR="00D87505" w:rsidRPr="000A2B02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Sudden change in weather (fog, snow)</w:t>
            </w:r>
          </w:p>
        </w:tc>
        <w:tc>
          <w:tcPr>
            <w:tcW w:w="2338" w:type="dxa"/>
          </w:tcPr>
          <w:p w14:paraId="709562E7" w14:textId="4DCE7485" w:rsidR="00D87505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Hypothermia</w:t>
            </w:r>
            <w:r w:rsidR="00A86B30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 xml:space="preserve"> or Hyperthermia</w:t>
            </w:r>
          </w:p>
        </w:tc>
        <w:tc>
          <w:tcPr>
            <w:tcW w:w="2338" w:type="dxa"/>
          </w:tcPr>
          <w:p w14:paraId="2E002AB6" w14:textId="3876E4DC" w:rsidR="00D87505" w:rsidRPr="000A2B02" w:rsidRDefault="00A86B30" w:rsidP="00A86B30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Falls</w:t>
            </w:r>
          </w:p>
        </w:tc>
      </w:tr>
      <w:tr w:rsidR="00D87505" w:rsidRPr="000A2B02" w14:paraId="53FDC48A" w14:textId="77777777" w:rsidTr="00E81BAF">
        <w:tc>
          <w:tcPr>
            <w:tcW w:w="2337" w:type="dxa"/>
            <w:vMerge w:val="restart"/>
            <w:shd w:val="clear" w:color="auto" w:fill="0C2344"/>
          </w:tcPr>
          <w:p w14:paraId="4D2282D4" w14:textId="5D24DB67" w:rsidR="00D87505" w:rsidRPr="00E81BAF" w:rsidRDefault="00D87505" w:rsidP="00D87505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Marine including Inshore, Coastal, Shorelines and Open Water</w:t>
            </w:r>
          </w:p>
        </w:tc>
        <w:tc>
          <w:tcPr>
            <w:tcW w:w="2337" w:type="dxa"/>
          </w:tcPr>
          <w:p w14:paraId="4001DA94" w14:textId="7ED4907C" w:rsidR="00D87505" w:rsidRPr="000A2B02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Drowning</w:t>
            </w:r>
          </w:p>
        </w:tc>
        <w:tc>
          <w:tcPr>
            <w:tcW w:w="2338" w:type="dxa"/>
          </w:tcPr>
          <w:p w14:paraId="222B3842" w14:textId="1C7197DE" w:rsidR="00D87505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 xml:space="preserve">Landslips </w:t>
            </w:r>
          </w:p>
        </w:tc>
        <w:tc>
          <w:tcPr>
            <w:tcW w:w="2338" w:type="dxa"/>
          </w:tcPr>
          <w:p w14:paraId="6F1A034E" w14:textId="29933661" w:rsidR="00D87505" w:rsidRPr="000A2B02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Quick sands and mudflats</w:t>
            </w:r>
          </w:p>
        </w:tc>
      </w:tr>
      <w:tr w:rsidR="00D87505" w:rsidRPr="000A2B02" w14:paraId="2F1A3F8D" w14:textId="77777777" w:rsidTr="00E81BAF">
        <w:tc>
          <w:tcPr>
            <w:tcW w:w="2337" w:type="dxa"/>
            <w:vMerge/>
            <w:shd w:val="clear" w:color="auto" w:fill="0C2344"/>
          </w:tcPr>
          <w:p w14:paraId="4AA9FD60" w14:textId="77777777" w:rsidR="00D87505" w:rsidRDefault="00D87505" w:rsidP="00D87505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</w:p>
        </w:tc>
        <w:tc>
          <w:tcPr>
            <w:tcW w:w="2337" w:type="dxa"/>
          </w:tcPr>
          <w:p w14:paraId="766A1F91" w14:textId="02C18795" w:rsidR="00D87505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 w:rsidRPr="000A2B02"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Attack/Poisoned by Predator</w:t>
            </w: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 xml:space="preserve"> (Jellyfish)</w:t>
            </w:r>
          </w:p>
        </w:tc>
        <w:tc>
          <w:tcPr>
            <w:tcW w:w="2338" w:type="dxa"/>
          </w:tcPr>
          <w:p w14:paraId="6049F9C1" w14:textId="2A0FD198" w:rsidR="00D87505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Getting cut off by tidal changes or rapidly changing water levels</w:t>
            </w:r>
          </w:p>
        </w:tc>
        <w:tc>
          <w:tcPr>
            <w:tcW w:w="2338" w:type="dxa"/>
          </w:tcPr>
          <w:p w14:paraId="10FF5987" w14:textId="77777777" w:rsidR="00D87505" w:rsidRDefault="00D87505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</w:p>
        </w:tc>
      </w:tr>
      <w:tr w:rsidR="00061322" w:rsidRPr="000A2B02" w14:paraId="4E1CE113" w14:textId="77777777" w:rsidTr="00E81BAF">
        <w:tc>
          <w:tcPr>
            <w:tcW w:w="2337" w:type="dxa"/>
            <w:shd w:val="clear" w:color="auto" w:fill="0C2344"/>
          </w:tcPr>
          <w:p w14:paraId="72F872DC" w14:textId="09DBF6F3" w:rsidR="00061322" w:rsidRDefault="00061322" w:rsidP="00D87505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Moorland</w:t>
            </w:r>
          </w:p>
        </w:tc>
        <w:tc>
          <w:tcPr>
            <w:tcW w:w="2337" w:type="dxa"/>
          </w:tcPr>
          <w:p w14:paraId="405B50BE" w14:textId="16286B37" w:rsidR="00061322" w:rsidRPr="000A2B02" w:rsidRDefault="00827AD9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Fire</w:t>
            </w:r>
          </w:p>
        </w:tc>
        <w:tc>
          <w:tcPr>
            <w:tcW w:w="2338" w:type="dxa"/>
          </w:tcPr>
          <w:p w14:paraId="0A355561" w14:textId="79377948" w:rsidR="00061322" w:rsidRPr="00827AD9" w:rsidRDefault="00827AD9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Wild animals</w:t>
            </w:r>
          </w:p>
        </w:tc>
        <w:tc>
          <w:tcPr>
            <w:tcW w:w="2338" w:type="dxa"/>
          </w:tcPr>
          <w:p w14:paraId="3B19213C" w14:textId="77777777" w:rsidR="00061322" w:rsidRDefault="00061322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</w:p>
        </w:tc>
      </w:tr>
      <w:tr w:rsidR="00827AD9" w:rsidRPr="000A2B02" w14:paraId="052B25D0" w14:textId="77777777" w:rsidTr="00E81BAF">
        <w:tc>
          <w:tcPr>
            <w:tcW w:w="2337" w:type="dxa"/>
            <w:shd w:val="clear" w:color="auto" w:fill="0C2344"/>
          </w:tcPr>
          <w:p w14:paraId="3F4B9928" w14:textId="18907CB7" w:rsidR="00827AD9" w:rsidRDefault="00827AD9" w:rsidP="00D87505">
            <w:pPr>
              <w:pStyle w:val="MyNormal"/>
              <w:spacing w:before="0" w:after="0"/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</w:pPr>
            <w:r>
              <w:rPr>
                <w:rFonts w:ascii="Calibri Light" w:hAnsi="Calibri Light" w:cstheme="minorHAnsi"/>
                <w:b/>
                <w:color w:val="97D4E9"/>
                <w:sz w:val="22"/>
                <w:szCs w:val="22"/>
                <w:lang w:val="en-CA" w:eastAsia="en-CA"/>
              </w:rPr>
              <w:t>Woodland and Forest</w:t>
            </w:r>
          </w:p>
        </w:tc>
        <w:tc>
          <w:tcPr>
            <w:tcW w:w="2337" w:type="dxa"/>
          </w:tcPr>
          <w:p w14:paraId="523F614E" w14:textId="11D4F948" w:rsidR="00827AD9" w:rsidRDefault="00827AD9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>Fire</w:t>
            </w:r>
          </w:p>
        </w:tc>
        <w:tc>
          <w:tcPr>
            <w:tcW w:w="2338" w:type="dxa"/>
          </w:tcPr>
          <w:p w14:paraId="6484DC01" w14:textId="61536E87" w:rsidR="00827AD9" w:rsidRDefault="00827AD9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  <w:r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  <w:t xml:space="preserve">Wild animals </w:t>
            </w:r>
          </w:p>
        </w:tc>
        <w:tc>
          <w:tcPr>
            <w:tcW w:w="2338" w:type="dxa"/>
          </w:tcPr>
          <w:p w14:paraId="57F8F711" w14:textId="77777777" w:rsidR="00827AD9" w:rsidRDefault="00827AD9" w:rsidP="00D87505">
            <w:pPr>
              <w:pStyle w:val="MyNormal"/>
              <w:spacing w:before="0" w:after="0"/>
              <w:rPr>
                <w:rFonts w:ascii="Calibri Light" w:eastAsia="Calibri" w:hAnsi="Calibri Light" w:cs="Tahoma"/>
                <w:sz w:val="22"/>
                <w:szCs w:val="22"/>
                <w:lang w:val="en-CA"/>
              </w:rPr>
            </w:pPr>
          </w:p>
        </w:tc>
      </w:tr>
    </w:tbl>
    <w:p w14:paraId="11B10AF0" w14:textId="71EE00A1" w:rsidR="000A2B02" w:rsidRDefault="000A2B02" w:rsidP="00AE45B3">
      <w:pPr>
        <w:pStyle w:val="MyNormal"/>
        <w:spacing w:before="0" w:after="0"/>
        <w:rPr>
          <w:rFonts w:ascii="Calibri Light" w:eastAsia="Calibri" w:hAnsi="Calibri Light" w:cs="Tahoma"/>
          <w:i/>
          <w:color w:val="808080" w:themeColor="background1" w:themeShade="80"/>
          <w:szCs w:val="24"/>
          <w:lang w:val="en-CA"/>
        </w:rPr>
      </w:pPr>
    </w:p>
    <w:p w14:paraId="529B0EDB" w14:textId="3E781D1C" w:rsidR="00A7250D" w:rsidRPr="00117149" w:rsidRDefault="00117149" w:rsidP="00AE45B3">
      <w:pPr>
        <w:pStyle w:val="MyNormal"/>
        <w:spacing w:before="0" w:after="0"/>
        <w:rPr>
          <w:rFonts w:ascii="Calibri Light" w:eastAsia="Calibri" w:hAnsi="Calibri Light" w:cs="Tahoma"/>
          <w:szCs w:val="24"/>
          <w:lang w:val="en-CA"/>
        </w:rPr>
      </w:pPr>
      <w:r w:rsidRPr="00117149">
        <w:rPr>
          <w:rFonts w:ascii="Calibri Light" w:eastAsia="Calibri" w:hAnsi="Calibri Light" w:cs="Tahoma"/>
          <w:szCs w:val="24"/>
          <w:lang w:val="en-CA"/>
        </w:rPr>
        <w:t xml:space="preserve">Some generic </w:t>
      </w:r>
      <w:r>
        <w:rPr>
          <w:rFonts w:ascii="Calibri Light" w:eastAsia="Calibri" w:hAnsi="Calibri Light" w:cs="Tahoma"/>
          <w:szCs w:val="24"/>
          <w:lang w:val="en-CA"/>
        </w:rPr>
        <w:t>steps that can be included include</w:t>
      </w:r>
      <w:r w:rsidR="00E7619A">
        <w:rPr>
          <w:rFonts w:ascii="Calibri Light" w:eastAsia="Calibri" w:hAnsi="Calibri Light" w:cs="Tahoma"/>
          <w:szCs w:val="24"/>
          <w:lang w:val="en-CA"/>
        </w:rPr>
        <w:t xml:space="preserve"> as a part of your emergency procedures include</w:t>
      </w:r>
      <w:r>
        <w:rPr>
          <w:rFonts w:ascii="Calibri Light" w:eastAsia="Calibri" w:hAnsi="Calibri Light" w:cs="Tahoma"/>
          <w:szCs w:val="24"/>
          <w:lang w:val="en-CA"/>
        </w:rPr>
        <w:t>:</w:t>
      </w:r>
    </w:p>
    <w:p w14:paraId="2DA6F8BA" w14:textId="77777777" w:rsidR="009A7B23" w:rsidRDefault="009A7B23" w:rsidP="00117149">
      <w:pPr>
        <w:pStyle w:val="MyNormal"/>
        <w:numPr>
          <w:ilvl w:val="0"/>
          <w:numId w:val="30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Seek first aid</w:t>
      </w:r>
    </w:p>
    <w:p w14:paraId="79A0C26C" w14:textId="77777777" w:rsidR="009A7B23" w:rsidRDefault="009A7B23" w:rsidP="00117149">
      <w:pPr>
        <w:pStyle w:val="MyNormal"/>
        <w:numPr>
          <w:ilvl w:val="0"/>
          <w:numId w:val="30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Contact supervisor</w:t>
      </w:r>
    </w:p>
    <w:p w14:paraId="274F94AF" w14:textId="77777777" w:rsidR="009A7B23" w:rsidRDefault="009A7B23" w:rsidP="00117149">
      <w:pPr>
        <w:pStyle w:val="MyNormal"/>
        <w:numPr>
          <w:ilvl w:val="0"/>
          <w:numId w:val="30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Report incident in CAIRS</w:t>
      </w:r>
    </w:p>
    <w:p w14:paraId="3DB7F263" w14:textId="5E2C2975" w:rsidR="009A7B23" w:rsidRDefault="009A7B23" w:rsidP="00117149">
      <w:pPr>
        <w:pStyle w:val="MyNormal"/>
        <w:numPr>
          <w:ilvl w:val="0"/>
          <w:numId w:val="30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 xml:space="preserve">Call for assistance </w:t>
      </w:r>
    </w:p>
    <w:p w14:paraId="1839CC18" w14:textId="0FA587B6" w:rsidR="00B72969" w:rsidRDefault="009A7B23" w:rsidP="00117149">
      <w:pPr>
        <w:pStyle w:val="MyNormal"/>
        <w:numPr>
          <w:ilvl w:val="0"/>
          <w:numId w:val="30"/>
        </w:numPr>
        <w:spacing w:before="0" w:after="0"/>
        <w:rPr>
          <w:rFonts w:ascii="Calibri Light" w:eastAsia="Calibri" w:hAnsi="Calibri Light" w:cs="Tahoma"/>
          <w:sz w:val="22"/>
          <w:szCs w:val="22"/>
          <w:lang w:val="en-CA"/>
        </w:rPr>
      </w:pPr>
      <w:r>
        <w:rPr>
          <w:rFonts w:ascii="Calibri Light" w:eastAsia="Calibri" w:hAnsi="Calibri Light" w:cs="Tahoma"/>
          <w:sz w:val="22"/>
          <w:szCs w:val="22"/>
          <w:lang w:val="en-CA"/>
        </w:rPr>
        <w:t>Activate a locator beacon or high visibility equipment if present</w:t>
      </w:r>
    </w:p>
    <w:p w14:paraId="654093D8" w14:textId="055CB38C" w:rsidR="00117149" w:rsidRDefault="00117149" w:rsidP="00117149">
      <w:pPr>
        <w:pStyle w:val="MyNormal"/>
        <w:spacing w:before="0" w:after="0"/>
        <w:rPr>
          <w:rFonts w:ascii="Calibri Light" w:eastAsia="Calibri" w:hAnsi="Calibri Light" w:cs="Tahoma"/>
          <w:i/>
          <w:sz w:val="22"/>
          <w:szCs w:val="22"/>
          <w:lang w:val="en-CA"/>
        </w:rPr>
      </w:pPr>
    </w:p>
    <w:p w14:paraId="5060B4BC" w14:textId="77777777" w:rsidR="00117149" w:rsidRDefault="00117149" w:rsidP="00117149">
      <w:pPr>
        <w:pStyle w:val="MyNormal"/>
        <w:spacing w:before="0" w:after="0"/>
        <w:rPr>
          <w:rFonts w:ascii="Calibri Light" w:eastAsia="Calibri" w:hAnsi="Calibri Light" w:cs="Tahoma"/>
          <w:i/>
          <w:sz w:val="22"/>
          <w:szCs w:val="22"/>
          <w:lang w:val="en-CA"/>
        </w:rPr>
      </w:pPr>
    </w:p>
    <w:p w14:paraId="041ADFA7" w14:textId="005495C9" w:rsidR="00B72969" w:rsidRPr="00C4049B" w:rsidRDefault="009A7B23" w:rsidP="00117149">
      <w:pPr>
        <w:pStyle w:val="MyNormal"/>
        <w:spacing w:before="0" w:after="0"/>
        <w:rPr>
          <w:rFonts w:ascii="Calibri Light" w:eastAsia="Calibri" w:hAnsi="Calibri Light" w:cs="Tahoma"/>
          <w:i/>
          <w:sz w:val="22"/>
          <w:szCs w:val="22"/>
          <w:lang w:val="en-CA"/>
        </w:rPr>
      </w:pPr>
      <w:r w:rsidRPr="00C4049B">
        <w:rPr>
          <w:rFonts w:ascii="Calibri Light" w:eastAsia="Calibri" w:hAnsi="Calibri Light" w:cs="Tahoma"/>
          <w:i/>
          <w:sz w:val="22"/>
          <w:szCs w:val="22"/>
          <w:lang w:val="en-CA"/>
        </w:rPr>
        <w:t xml:space="preserve">Note: </w:t>
      </w:r>
      <w:r w:rsidR="00DC379C" w:rsidRPr="00C4049B">
        <w:rPr>
          <w:rFonts w:ascii="Calibri Light" w:eastAsia="Calibri" w:hAnsi="Calibri Light" w:cs="Tahoma"/>
          <w:i/>
          <w:sz w:val="22"/>
          <w:szCs w:val="22"/>
          <w:lang w:val="en-CA"/>
        </w:rPr>
        <w:t>Detailed examples of procedures can be found in</w:t>
      </w:r>
      <w:r w:rsidRPr="00C4049B">
        <w:rPr>
          <w:rFonts w:ascii="Calibri Light" w:eastAsia="Calibri" w:hAnsi="Calibri Light" w:cs="Tahoma"/>
          <w:i/>
          <w:sz w:val="22"/>
          <w:szCs w:val="22"/>
          <w:lang w:val="en-CA"/>
        </w:rPr>
        <w:t xml:space="preserve"> “</w:t>
      </w:r>
      <w:hyperlink r:id="rId20" w:history="1">
        <w:r w:rsidR="00C4049B" w:rsidRPr="00C41AE4">
          <w:rPr>
            <w:rStyle w:val="Hyperlink"/>
            <w:rFonts w:ascii="Calibri Light" w:eastAsia="Calibri" w:hAnsi="Calibri Light" w:cs="Tahoma"/>
            <w:i/>
            <w:sz w:val="22"/>
            <w:szCs w:val="22"/>
            <w:lang w:val="en-CA"/>
          </w:rPr>
          <w:t>Remote O</w:t>
        </w:r>
        <w:r w:rsidR="00123E1C" w:rsidRPr="00C41AE4">
          <w:rPr>
            <w:rStyle w:val="Hyperlink"/>
            <w:rFonts w:ascii="Calibri Light" w:eastAsia="Calibri" w:hAnsi="Calibri Light" w:cs="Tahoma"/>
            <w:i/>
            <w:sz w:val="22"/>
            <w:szCs w:val="22"/>
            <w:lang w:val="en-CA"/>
          </w:rPr>
          <w:t>ff-</w:t>
        </w:r>
        <w:r w:rsidRPr="00C41AE4">
          <w:rPr>
            <w:rStyle w:val="Hyperlink"/>
            <w:rFonts w:ascii="Calibri Light" w:eastAsia="Calibri" w:hAnsi="Calibri Light" w:cs="Tahoma"/>
            <w:i/>
            <w:sz w:val="22"/>
            <w:szCs w:val="22"/>
            <w:lang w:val="en-CA"/>
          </w:rPr>
          <w:t>Campus Emergency Procedures</w:t>
        </w:r>
      </w:hyperlink>
      <w:r w:rsidRPr="00C4049B">
        <w:rPr>
          <w:rFonts w:ascii="Calibri Light" w:eastAsia="Calibri" w:hAnsi="Calibri Light" w:cs="Tahoma"/>
          <w:i/>
          <w:sz w:val="22"/>
          <w:szCs w:val="22"/>
          <w:lang w:val="en-CA"/>
        </w:rPr>
        <w:t>”</w:t>
      </w:r>
    </w:p>
    <w:p w14:paraId="22A0E722" w14:textId="7D6A57CD" w:rsidR="00B72969" w:rsidRPr="00117149" w:rsidRDefault="00B72969" w:rsidP="00117149">
      <w:pPr>
        <w:ind w:left="-1080"/>
        <w:rPr>
          <w:rFonts w:ascii="Calibri Light" w:hAnsi="Calibri Light" w:cstheme="majorHAnsi"/>
          <w:bCs/>
          <w:iCs/>
        </w:rPr>
      </w:pPr>
    </w:p>
    <w:sectPr w:rsidR="00B72969" w:rsidRPr="00117149" w:rsidSect="00716F1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3FD248" w14:textId="77777777" w:rsidR="00FA0106" w:rsidRDefault="00FA0106" w:rsidP="00C10707">
      <w:r>
        <w:separator/>
      </w:r>
    </w:p>
  </w:endnote>
  <w:endnote w:type="continuationSeparator" w:id="0">
    <w:p w14:paraId="7B1FF0E3" w14:textId="77777777" w:rsidR="00FA0106" w:rsidRDefault="00FA0106" w:rsidP="00C10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97E542" w14:textId="77777777" w:rsidR="00AB0F31" w:rsidRDefault="00AB0F31">
    <w:pPr>
      <w:rPr>
        <w:rFonts w:ascii="Tahoma" w:hAnsi="Tahoma" w:cs="Tahoma"/>
        <w:color w:val="0C2344"/>
        <w:sz w:val="20"/>
        <w:szCs w:val="20"/>
      </w:rPr>
    </w:pPr>
    <w:r w:rsidRPr="00C819A7">
      <w:rPr>
        <w:rFonts w:ascii="Tahoma" w:hAnsi="Tahoma" w:cs="Tahoma"/>
        <w:noProof/>
        <w:color w:val="0C2344"/>
        <w:sz w:val="20"/>
        <w:szCs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6668EA3" wp14:editId="077AE6A6">
              <wp:simplePos x="0" y="0"/>
              <wp:positionH relativeFrom="column">
                <wp:posOffset>-57150</wp:posOffset>
              </wp:positionH>
              <wp:positionV relativeFrom="paragraph">
                <wp:posOffset>73025</wp:posOffset>
              </wp:positionV>
              <wp:extent cx="6115050" cy="0"/>
              <wp:effectExtent l="0" t="0" r="19050" b="19050"/>
              <wp:wrapNone/>
              <wp:docPr id="1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150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C2344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<w:pict>
            <v:shapetype w14:anchorId="56A97C2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margin-left:-4.5pt;margin-top:5.75pt;width:481.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" strokecolor="#0c2344"/>
          </w:pict>
        </mc:Fallback>
      </mc:AlternateContent>
    </w:r>
  </w:p>
  <w:p w14:paraId="6142F6AE" w14:textId="3B86544B" w:rsidR="00AB0F31" w:rsidRPr="007436D9" w:rsidRDefault="00AB0F31" w:rsidP="007436D9">
    <w:pPr>
      <w:pStyle w:val="Footer"/>
      <w:rPr>
        <w:rFonts w:asciiTheme="minorHAnsi" w:hAnsiTheme="minorHAnsi"/>
        <w:lang w:val="x-none"/>
      </w:rPr>
    </w:pPr>
    <w:r w:rsidRPr="00E5419C">
      <w:rPr>
        <w:rFonts w:asciiTheme="minorHAnsi" w:hAnsiTheme="minorHAnsi" w:cs="Tahoma"/>
        <w:color w:val="0C2344"/>
      </w:rPr>
      <w:tab/>
    </w:r>
    <w:r w:rsidRPr="00E5419C">
      <w:rPr>
        <w:rFonts w:asciiTheme="minorHAnsi" w:hAnsiTheme="minorHAnsi" w:cs="Tahoma"/>
        <w:color w:val="0C2344"/>
        <w:sz w:val="20"/>
        <w:szCs w:val="20"/>
      </w:rPr>
      <w:tab/>
      <w:t xml:space="preserve">  </w:t>
    </w:r>
    <w:r w:rsidRPr="007436D9">
      <w:rPr>
        <w:rFonts w:asciiTheme="minorHAnsi" w:hAnsiTheme="minorHAnsi"/>
        <w:lang w:val="x-none"/>
      </w:rPr>
      <w:t xml:space="preserve">Page </w:t>
    </w:r>
    <w:r w:rsidRPr="007436D9">
      <w:rPr>
        <w:rFonts w:asciiTheme="minorHAnsi" w:hAnsiTheme="minorHAnsi"/>
        <w:b/>
        <w:lang w:val="x-none"/>
      </w:rPr>
      <w:fldChar w:fldCharType="begin"/>
    </w:r>
    <w:r w:rsidRPr="007436D9">
      <w:rPr>
        <w:rFonts w:asciiTheme="minorHAnsi" w:hAnsiTheme="minorHAnsi"/>
        <w:b/>
        <w:lang w:val="x-none"/>
      </w:rPr>
      <w:instrText xml:space="preserve"> PAGE </w:instrText>
    </w:r>
    <w:r w:rsidRPr="007436D9">
      <w:rPr>
        <w:rFonts w:asciiTheme="minorHAnsi" w:hAnsiTheme="minorHAnsi"/>
        <w:b/>
        <w:lang w:val="x-none"/>
      </w:rPr>
      <w:fldChar w:fldCharType="separate"/>
    </w:r>
    <w:r w:rsidR="00F2728C">
      <w:rPr>
        <w:rFonts w:asciiTheme="minorHAnsi" w:hAnsiTheme="minorHAnsi"/>
        <w:b/>
        <w:noProof/>
        <w:lang w:val="x-none"/>
      </w:rPr>
      <w:t>3</w:t>
    </w:r>
    <w:r w:rsidRPr="007436D9">
      <w:rPr>
        <w:rFonts w:asciiTheme="minorHAnsi" w:hAnsiTheme="minorHAnsi"/>
        <w:b/>
        <w:lang w:val="x-none"/>
      </w:rPr>
      <w:fldChar w:fldCharType="end"/>
    </w:r>
    <w:r w:rsidRPr="007436D9">
      <w:rPr>
        <w:rFonts w:asciiTheme="minorHAnsi" w:hAnsiTheme="minorHAnsi"/>
        <w:b/>
        <w:lang w:val="x-none"/>
      </w:rPr>
      <w:t xml:space="preserve"> </w:t>
    </w:r>
    <w:r w:rsidRPr="007436D9">
      <w:rPr>
        <w:rFonts w:asciiTheme="minorHAnsi" w:hAnsiTheme="minorHAnsi"/>
        <w:lang w:val="x-none"/>
      </w:rPr>
      <w:t xml:space="preserve">of </w:t>
    </w:r>
    <w:r w:rsidRPr="007436D9">
      <w:rPr>
        <w:rFonts w:asciiTheme="minorHAnsi" w:hAnsiTheme="minorHAnsi"/>
        <w:b/>
        <w:lang w:val="x-none"/>
      </w:rPr>
      <w:fldChar w:fldCharType="begin"/>
    </w:r>
    <w:r w:rsidRPr="007436D9">
      <w:rPr>
        <w:rFonts w:asciiTheme="minorHAnsi" w:hAnsiTheme="minorHAnsi"/>
        <w:b/>
        <w:lang w:val="x-none"/>
      </w:rPr>
      <w:instrText xml:space="preserve"> NUMPAGES  </w:instrText>
    </w:r>
    <w:r w:rsidRPr="007436D9">
      <w:rPr>
        <w:rFonts w:asciiTheme="minorHAnsi" w:hAnsiTheme="minorHAnsi"/>
        <w:b/>
        <w:lang w:val="x-none"/>
      </w:rPr>
      <w:fldChar w:fldCharType="separate"/>
    </w:r>
    <w:r w:rsidR="00F2728C">
      <w:rPr>
        <w:rFonts w:asciiTheme="minorHAnsi" w:hAnsiTheme="minorHAnsi"/>
        <w:b/>
        <w:noProof/>
        <w:lang w:val="x-none"/>
      </w:rPr>
      <w:t>3</w:t>
    </w:r>
    <w:r w:rsidRPr="007436D9">
      <w:rPr>
        <w:rFonts w:asciiTheme="minorHAnsi" w:hAnsiTheme="minorHAnsi"/>
        <w:b/>
        <w:lang w:val="x-none"/>
      </w:rPr>
      <w:fldChar w:fldCharType="end"/>
    </w:r>
  </w:p>
  <w:p w14:paraId="60FE6C04" w14:textId="4F7EFBFA" w:rsidR="007436D9" w:rsidRPr="007436D9" w:rsidRDefault="00606864" w:rsidP="007436D9">
    <w:pPr>
      <w:rPr>
        <w:rFonts w:asciiTheme="minorHAnsi" w:hAnsiTheme="minorHAnsi"/>
        <w:sz w:val="20"/>
      </w:rPr>
    </w:pPr>
    <w:r>
      <w:rPr>
        <w:rFonts w:asciiTheme="minorHAnsi" w:hAnsiTheme="minorHAnsi"/>
        <w:sz w:val="20"/>
      </w:rPr>
      <w:t>Document</w:t>
    </w:r>
    <w:r w:rsidR="007436D9" w:rsidRPr="007436D9">
      <w:rPr>
        <w:rFonts w:asciiTheme="minorHAnsi" w:hAnsiTheme="minorHAnsi"/>
        <w:sz w:val="20"/>
      </w:rPr>
      <w:t xml:space="preserve"> prepared by: </w:t>
    </w:r>
    <w:r w:rsidR="00631C10">
      <w:rPr>
        <w:rFonts w:asciiTheme="minorHAnsi" w:hAnsiTheme="minorHAnsi"/>
        <w:sz w:val="20"/>
      </w:rPr>
      <w:t>Safety &amp; Risk</w:t>
    </w:r>
    <w:r w:rsidR="007436D9" w:rsidRPr="007436D9">
      <w:rPr>
        <w:rFonts w:asciiTheme="minorHAnsi" w:hAnsiTheme="minorHAnsi"/>
        <w:sz w:val="20"/>
      </w:rPr>
      <w:t xml:space="preserve"> Services</w:t>
    </w:r>
  </w:p>
  <w:p w14:paraId="5595917E" w14:textId="7A0B70DF" w:rsidR="00631C10" w:rsidRPr="00631C10" w:rsidRDefault="00631C10" w:rsidP="00631C10">
    <w:pPr>
      <w:tabs>
        <w:tab w:val="center" w:pos="4680"/>
        <w:tab w:val="right" w:pos="9360"/>
      </w:tabs>
      <w:rPr>
        <w:rFonts w:asciiTheme="minorHAnsi" w:hAnsiTheme="minorHAnsi" w:cs="Tahoma"/>
        <w:color w:val="0C2344"/>
      </w:rPr>
    </w:pPr>
    <w:r>
      <w:rPr>
        <w:rFonts w:asciiTheme="minorHAnsi" w:hAnsiTheme="minorHAnsi"/>
        <w:sz w:val="20"/>
      </w:rPr>
      <w:t>Last Reviewed</w:t>
    </w:r>
    <w:r w:rsidR="007436D9" w:rsidRPr="00756918">
      <w:rPr>
        <w:rFonts w:asciiTheme="minorHAnsi" w:hAnsiTheme="minorHAnsi"/>
        <w:sz w:val="20"/>
      </w:rPr>
      <w:t xml:space="preserve">: </w:t>
    </w:r>
    <w:r w:rsidR="00C41AE4">
      <w:rPr>
        <w:rFonts w:asciiTheme="minorHAnsi" w:hAnsiTheme="minorHAnsi"/>
        <w:sz w:val="20"/>
      </w:rPr>
      <w:t>June 19,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D3A0E3" w14:textId="77777777" w:rsidR="00FA0106" w:rsidRDefault="00FA0106" w:rsidP="00C10707">
      <w:r>
        <w:separator/>
      </w:r>
    </w:p>
  </w:footnote>
  <w:footnote w:type="continuationSeparator" w:id="0">
    <w:p w14:paraId="24CB977C" w14:textId="77777777" w:rsidR="00FA0106" w:rsidRDefault="00FA0106" w:rsidP="00C107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F54718" w14:textId="21F80309" w:rsidR="0045623E" w:rsidRDefault="00DB05CB" w:rsidP="00DB05CB">
    <w:pPr>
      <w:pStyle w:val="Header"/>
      <w:tabs>
        <w:tab w:val="left" w:pos="2893"/>
      </w:tabs>
      <w:jc w:val="right"/>
      <w:rPr>
        <w:rFonts w:ascii="Calibri Light" w:eastAsiaTheme="minorHAnsi" w:hAnsi="Calibri Light" w:cstheme="minorBidi"/>
        <w:sz w:val="22"/>
        <w:szCs w:val="22"/>
      </w:rPr>
    </w:pPr>
    <w:r w:rsidRPr="00F36200">
      <w:rPr>
        <w:rFonts w:ascii="Calibri Light" w:eastAsiaTheme="minorHAnsi" w:hAnsi="Calibri Light" w:cstheme="minorBidi"/>
        <w:noProof/>
        <w:sz w:val="22"/>
        <w:szCs w:val="22"/>
      </w:rPr>
      <w:drawing>
        <wp:anchor distT="0" distB="0" distL="114300" distR="114300" simplePos="0" relativeHeight="251661312" behindDoc="0" locked="0" layoutInCell="1" allowOverlap="1" wp14:anchorId="277DFAE0" wp14:editId="270E307A">
          <wp:simplePos x="0" y="0"/>
          <wp:positionH relativeFrom="margin">
            <wp:align>left</wp:align>
          </wp:positionH>
          <wp:positionV relativeFrom="page">
            <wp:posOffset>478155</wp:posOffset>
          </wp:positionV>
          <wp:extent cx="2767055" cy="365760"/>
          <wp:effectExtent l="0" t="0" r="0" b="0"/>
          <wp:wrapSquare wrapText="bothSides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9_2016_1UnitStandard_RiskMgmtServices_Blue282RGB300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767055" cy="3657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CA09FA">
      <w:rPr>
        <w:rFonts w:ascii="Calibri Light" w:eastAsiaTheme="minorHAnsi" w:hAnsi="Calibri Light" w:cstheme="minorBidi"/>
        <w:sz w:val="22"/>
        <w:szCs w:val="22"/>
      </w:rPr>
      <w:t>Field Work Safety</w:t>
    </w:r>
    <w:r w:rsidR="007D771D" w:rsidRPr="00F36200">
      <w:rPr>
        <w:rFonts w:ascii="Calibri Light" w:eastAsiaTheme="minorHAnsi" w:hAnsi="Calibri Light" w:cstheme="minorBidi"/>
        <w:sz w:val="22"/>
        <w:szCs w:val="22"/>
      </w:rPr>
      <w:t xml:space="preserve"> </w:t>
    </w:r>
    <w:r w:rsidR="00CA09FA">
      <w:rPr>
        <w:rFonts w:ascii="Calibri Light" w:eastAsiaTheme="minorHAnsi" w:hAnsi="Calibri Light" w:cstheme="minorBidi"/>
        <w:sz w:val="22"/>
        <w:szCs w:val="22"/>
      </w:rPr>
      <w:t xml:space="preserve">Plan </w:t>
    </w:r>
    <w:r w:rsidR="00E75B4F" w:rsidRPr="00F36200">
      <w:rPr>
        <w:rFonts w:ascii="Calibri Light" w:eastAsiaTheme="minorHAnsi" w:hAnsi="Calibri Light" w:cstheme="minorBidi"/>
        <w:sz w:val="22"/>
        <w:szCs w:val="22"/>
      </w:rPr>
      <w:t>Guidance Documen</w:t>
    </w:r>
    <w:r w:rsidR="0045623E">
      <w:rPr>
        <w:rFonts w:ascii="Calibri Light" w:eastAsiaTheme="minorHAnsi" w:hAnsi="Calibri Light" w:cstheme="minorBidi"/>
        <w:sz w:val="22"/>
        <w:szCs w:val="22"/>
      </w:rPr>
      <w:t xml:space="preserve">t </w:t>
    </w:r>
  </w:p>
  <w:p w14:paraId="7AA23C00" w14:textId="11925504" w:rsidR="00DB05CB" w:rsidRPr="00F36200" w:rsidRDefault="00DB05CB" w:rsidP="00DB05CB">
    <w:pPr>
      <w:pStyle w:val="Header"/>
      <w:tabs>
        <w:tab w:val="left" w:pos="2893"/>
      </w:tabs>
      <w:jc w:val="right"/>
      <w:rPr>
        <w:rFonts w:ascii="Calibri Light" w:hAnsi="Calibri Light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B01F5"/>
    <w:multiLevelType w:val="hybridMultilevel"/>
    <w:tmpl w:val="61C2A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743DA4"/>
    <w:multiLevelType w:val="hybridMultilevel"/>
    <w:tmpl w:val="0528302E"/>
    <w:lvl w:ilvl="0" w:tplc="0409000F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91E7C"/>
    <w:multiLevelType w:val="hybridMultilevel"/>
    <w:tmpl w:val="6C662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6413C6"/>
    <w:multiLevelType w:val="hybridMultilevel"/>
    <w:tmpl w:val="7A569E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943569"/>
    <w:multiLevelType w:val="hybridMultilevel"/>
    <w:tmpl w:val="84F887C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BAD6EC5"/>
    <w:multiLevelType w:val="hybridMultilevel"/>
    <w:tmpl w:val="86224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9A4AF7"/>
    <w:multiLevelType w:val="hybridMultilevel"/>
    <w:tmpl w:val="5122D9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155386"/>
    <w:multiLevelType w:val="hybridMultilevel"/>
    <w:tmpl w:val="667E4F42"/>
    <w:lvl w:ilvl="0" w:tplc="0A662B9A">
      <w:start w:val="1"/>
      <w:numFmt w:val="decimal"/>
      <w:lvlText w:val="%1."/>
      <w:lvlJc w:val="left"/>
      <w:pPr>
        <w:ind w:left="360" w:hanging="360"/>
      </w:pPr>
      <w:rPr>
        <w:rFonts w:asciiTheme="minorHAnsi" w:eastAsia="Calibri" w:hAnsiTheme="minorHAnsi" w:cs="Tahoma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85759B"/>
    <w:multiLevelType w:val="hybridMultilevel"/>
    <w:tmpl w:val="24B47B3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002817"/>
    <w:multiLevelType w:val="hybridMultilevel"/>
    <w:tmpl w:val="9D7E87BA"/>
    <w:lvl w:ilvl="0" w:tplc="62D4BD1A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951026"/>
    <w:multiLevelType w:val="hybridMultilevel"/>
    <w:tmpl w:val="67A49E56"/>
    <w:lvl w:ilvl="0" w:tplc="04090017">
      <w:start w:val="1"/>
      <w:numFmt w:val="lowerLetter"/>
      <w:lvlText w:val="%1)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566B1A"/>
    <w:multiLevelType w:val="hybridMultilevel"/>
    <w:tmpl w:val="2E4EAB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C22C3B"/>
    <w:multiLevelType w:val="hybridMultilevel"/>
    <w:tmpl w:val="78CC9D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58471A"/>
    <w:multiLevelType w:val="hybridMultilevel"/>
    <w:tmpl w:val="857C45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C92217"/>
    <w:multiLevelType w:val="hybridMultilevel"/>
    <w:tmpl w:val="44BAE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6778EC"/>
    <w:multiLevelType w:val="hybridMultilevel"/>
    <w:tmpl w:val="927649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485586"/>
    <w:multiLevelType w:val="hybridMultilevel"/>
    <w:tmpl w:val="95E299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61404E"/>
    <w:multiLevelType w:val="hybridMultilevel"/>
    <w:tmpl w:val="861ED7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AE64C8"/>
    <w:multiLevelType w:val="hybridMultilevel"/>
    <w:tmpl w:val="128E5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7414F4"/>
    <w:multiLevelType w:val="hybridMultilevel"/>
    <w:tmpl w:val="0E541A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3E71EB"/>
    <w:multiLevelType w:val="hybridMultilevel"/>
    <w:tmpl w:val="1DDCE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9558DF"/>
    <w:multiLevelType w:val="hybridMultilevel"/>
    <w:tmpl w:val="95E299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AD5F26"/>
    <w:multiLevelType w:val="hybridMultilevel"/>
    <w:tmpl w:val="E72E4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9A6D38"/>
    <w:multiLevelType w:val="hybridMultilevel"/>
    <w:tmpl w:val="E398C1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B0921"/>
    <w:multiLevelType w:val="hybridMultilevel"/>
    <w:tmpl w:val="F12827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F84576"/>
    <w:multiLevelType w:val="hybridMultilevel"/>
    <w:tmpl w:val="CCEE5C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D040526"/>
    <w:multiLevelType w:val="hybridMultilevel"/>
    <w:tmpl w:val="7780E9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F24E4D"/>
    <w:multiLevelType w:val="hybridMultilevel"/>
    <w:tmpl w:val="91946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B84351"/>
    <w:multiLevelType w:val="hybridMultilevel"/>
    <w:tmpl w:val="56B6DC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C7670"/>
    <w:multiLevelType w:val="hybridMultilevel"/>
    <w:tmpl w:val="E23002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2"/>
  </w:num>
  <w:num w:numId="4">
    <w:abstractNumId w:val="24"/>
  </w:num>
  <w:num w:numId="5">
    <w:abstractNumId w:val="6"/>
  </w:num>
  <w:num w:numId="6">
    <w:abstractNumId w:val="0"/>
  </w:num>
  <w:num w:numId="7">
    <w:abstractNumId w:val="29"/>
  </w:num>
  <w:num w:numId="8">
    <w:abstractNumId w:val="12"/>
  </w:num>
  <w:num w:numId="9">
    <w:abstractNumId w:val="19"/>
  </w:num>
  <w:num w:numId="10">
    <w:abstractNumId w:val="8"/>
  </w:num>
  <w:num w:numId="11">
    <w:abstractNumId w:val="14"/>
  </w:num>
  <w:num w:numId="12">
    <w:abstractNumId w:val="28"/>
  </w:num>
  <w:num w:numId="13">
    <w:abstractNumId w:val="9"/>
  </w:num>
  <w:num w:numId="14">
    <w:abstractNumId w:val="10"/>
  </w:num>
  <w:num w:numId="15">
    <w:abstractNumId w:val="1"/>
  </w:num>
  <w:num w:numId="16">
    <w:abstractNumId w:val="4"/>
  </w:num>
  <w:num w:numId="17">
    <w:abstractNumId w:val="3"/>
  </w:num>
  <w:num w:numId="18">
    <w:abstractNumId w:val="21"/>
  </w:num>
  <w:num w:numId="19">
    <w:abstractNumId w:val="23"/>
  </w:num>
  <w:num w:numId="20">
    <w:abstractNumId w:val="17"/>
  </w:num>
  <w:num w:numId="21">
    <w:abstractNumId w:val="25"/>
  </w:num>
  <w:num w:numId="22">
    <w:abstractNumId w:val="16"/>
  </w:num>
  <w:num w:numId="23">
    <w:abstractNumId w:val="27"/>
  </w:num>
  <w:num w:numId="24">
    <w:abstractNumId w:val="11"/>
  </w:num>
  <w:num w:numId="25">
    <w:abstractNumId w:val="18"/>
  </w:num>
  <w:num w:numId="26">
    <w:abstractNumId w:val="5"/>
  </w:num>
  <w:num w:numId="27">
    <w:abstractNumId w:val="22"/>
  </w:num>
  <w:num w:numId="28">
    <w:abstractNumId w:val="15"/>
  </w:num>
  <w:num w:numId="29">
    <w:abstractNumId w:val="26"/>
  </w:num>
  <w:num w:numId="30">
    <w:abstractNumId w:val="2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989"/>
    <w:rsid w:val="00001EBB"/>
    <w:rsid w:val="00002967"/>
    <w:rsid w:val="000029DF"/>
    <w:rsid w:val="00003701"/>
    <w:rsid w:val="000118CC"/>
    <w:rsid w:val="00020C69"/>
    <w:rsid w:val="00021778"/>
    <w:rsid w:val="00022F9F"/>
    <w:rsid w:val="00023DD9"/>
    <w:rsid w:val="00026DAB"/>
    <w:rsid w:val="000320A6"/>
    <w:rsid w:val="000429C3"/>
    <w:rsid w:val="00046113"/>
    <w:rsid w:val="00061322"/>
    <w:rsid w:val="000633EC"/>
    <w:rsid w:val="00065F24"/>
    <w:rsid w:val="00067540"/>
    <w:rsid w:val="00072BCD"/>
    <w:rsid w:val="00082508"/>
    <w:rsid w:val="000832D2"/>
    <w:rsid w:val="00096292"/>
    <w:rsid w:val="000A2B02"/>
    <w:rsid w:val="000A33FA"/>
    <w:rsid w:val="000A646E"/>
    <w:rsid w:val="000B0EB7"/>
    <w:rsid w:val="000B1D2A"/>
    <w:rsid w:val="000B3171"/>
    <w:rsid w:val="000B429E"/>
    <w:rsid w:val="000B5519"/>
    <w:rsid w:val="000C7E0B"/>
    <w:rsid w:val="000D0C9F"/>
    <w:rsid w:val="000D3931"/>
    <w:rsid w:val="000E0AB4"/>
    <w:rsid w:val="000E17D5"/>
    <w:rsid w:val="000F40ED"/>
    <w:rsid w:val="000F6BCD"/>
    <w:rsid w:val="00101979"/>
    <w:rsid w:val="00117149"/>
    <w:rsid w:val="00120452"/>
    <w:rsid w:val="001206F2"/>
    <w:rsid w:val="00123E1C"/>
    <w:rsid w:val="0013092E"/>
    <w:rsid w:val="0013559B"/>
    <w:rsid w:val="00137773"/>
    <w:rsid w:val="0014333D"/>
    <w:rsid w:val="0014377C"/>
    <w:rsid w:val="00152448"/>
    <w:rsid w:val="001524D1"/>
    <w:rsid w:val="00164516"/>
    <w:rsid w:val="001815E9"/>
    <w:rsid w:val="001854A7"/>
    <w:rsid w:val="00186560"/>
    <w:rsid w:val="00197A84"/>
    <w:rsid w:val="001A3DE6"/>
    <w:rsid w:val="001A4065"/>
    <w:rsid w:val="001A5529"/>
    <w:rsid w:val="001A5C54"/>
    <w:rsid w:val="001B113F"/>
    <w:rsid w:val="001B6FB0"/>
    <w:rsid w:val="001C39ED"/>
    <w:rsid w:val="001D2856"/>
    <w:rsid w:val="001F0D32"/>
    <w:rsid w:val="001F659A"/>
    <w:rsid w:val="002134A5"/>
    <w:rsid w:val="0021554B"/>
    <w:rsid w:val="00221694"/>
    <w:rsid w:val="00236BB7"/>
    <w:rsid w:val="00243566"/>
    <w:rsid w:val="002516B6"/>
    <w:rsid w:val="0025288A"/>
    <w:rsid w:val="0025418F"/>
    <w:rsid w:val="00261BE3"/>
    <w:rsid w:val="002702F9"/>
    <w:rsid w:val="00270764"/>
    <w:rsid w:val="00270B82"/>
    <w:rsid w:val="00271FAE"/>
    <w:rsid w:val="002721E4"/>
    <w:rsid w:val="002757B4"/>
    <w:rsid w:val="00282D9E"/>
    <w:rsid w:val="002838DE"/>
    <w:rsid w:val="00285173"/>
    <w:rsid w:val="00285622"/>
    <w:rsid w:val="002921B6"/>
    <w:rsid w:val="0029568C"/>
    <w:rsid w:val="00297768"/>
    <w:rsid w:val="002A737D"/>
    <w:rsid w:val="002B0163"/>
    <w:rsid w:val="002B1961"/>
    <w:rsid w:val="002C117A"/>
    <w:rsid w:val="002C5556"/>
    <w:rsid w:val="002C612A"/>
    <w:rsid w:val="003133D8"/>
    <w:rsid w:val="00316738"/>
    <w:rsid w:val="0032640D"/>
    <w:rsid w:val="003318A3"/>
    <w:rsid w:val="00340B90"/>
    <w:rsid w:val="003476D5"/>
    <w:rsid w:val="00381125"/>
    <w:rsid w:val="00387229"/>
    <w:rsid w:val="003A7A47"/>
    <w:rsid w:val="003B0662"/>
    <w:rsid w:val="003B0A6B"/>
    <w:rsid w:val="003B3B8B"/>
    <w:rsid w:val="003C3822"/>
    <w:rsid w:val="003C4907"/>
    <w:rsid w:val="003C7EBD"/>
    <w:rsid w:val="003F08DF"/>
    <w:rsid w:val="003F59A9"/>
    <w:rsid w:val="0040676C"/>
    <w:rsid w:val="00406D77"/>
    <w:rsid w:val="00414FB2"/>
    <w:rsid w:val="00416807"/>
    <w:rsid w:val="00416DD0"/>
    <w:rsid w:val="0042237A"/>
    <w:rsid w:val="00424B5D"/>
    <w:rsid w:val="0043562E"/>
    <w:rsid w:val="00436C64"/>
    <w:rsid w:val="0044552A"/>
    <w:rsid w:val="004479F3"/>
    <w:rsid w:val="00453383"/>
    <w:rsid w:val="0045623E"/>
    <w:rsid w:val="0045672D"/>
    <w:rsid w:val="00462A58"/>
    <w:rsid w:val="00463AF6"/>
    <w:rsid w:val="004744A0"/>
    <w:rsid w:val="004926C0"/>
    <w:rsid w:val="004933F1"/>
    <w:rsid w:val="00493C07"/>
    <w:rsid w:val="004A46BB"/>
    <w:rsid w:val="004C7299"/>
    <w:rsid w:val="004E1A49"/>
    <w:rsid w:val="004E1EE1"/>
    <w:rsid w:val="004E26A4"/>
    <w:rsid w:val="004E404F"/>
    <w:rsid w:val="004E61A6"/>
    <w:rsid w:val="004F0ED6"/>
    <w:rsid w:val="004F6556"/>
    <w:rsid w:val="004F7B30"/>
    <w:rsid w:val="005021E3"/>
    <w:rsid w:val="00504862"/>
    <w:rsid w:val="00505777"/>
    <w:rsid w:val="00513E57"/>
    <w:rsid w:val="00516513"/>
    <w:rsid w:val="0052184F"/>
    <w:rsid w:val="005220C0"/>
    <w:rsid w:val="00523259"/>
    <w:rsid w:val="00533349"/>
    <w:rsid w:val="00533BD3"/>
    <w:rsid w:val="00536EA2"/>
    <w:rsid w:val="00541B4B"/>
    <w:rsid w:val="00545966"/>
    <w:rsid w:val="0054692C"/>
    <w:rsid w:val="00550455"/>
    <w:rsid w:val="00554287"/>
    <w:rsid w:val="005563DD"/>
    <w:rsid w:val="005579BE"/>
    <w:rsid w:val="00564C0E"/>
    <w:rsid w:val="005666CF"/>
    <w:rsid w:val="00577246"/>
    <w:rsid w:val="00581E96"/>
    <w:rsid w:val="005837D2"/>
    <w:rsid w:val="00584391"/>
    <w:rsid w:val="005855CD"/>
    <w:rsid w:val="005877DF"/>
    <w:rsid w:val="00594DCD"/>
    <w:rsid w:val="00597C6A"/>
    <w:rsid w:val="005A1710"/>
    <w:rsid w:val="005A7903"/>
    <w:rsid w:val="005B06A0"/>
    <w:rsid w:val="005B1472"/>
    <w:rsid w:val="005B5609"/>
    <w:rsid w:val="005B7089"/>
    <w:rsid w:val="005C3E6E"/>
    <w:rsid w:val="005C5AF7"/>
    <w:rsid w:val="005D10FF"/>
    <w:rsid w:val="005D2412"/>
    <w:rsid w:val="005D71CA"/>
    <w:rsid w:val="005E327F"/>
    <w:rsid w:val="005E35EA"/>
    <w:rsid w:val="005F5A98"/>
    <w:rsid w:val="005F6458"/>
    <w:rsid w:val="00601701"/>
    <w:rsid w:val="006058E1"/>
    <w:rsid w:val="00605D9C"/>
    <w:rsid w:val="00606864"/>
    <w:rsid w:val="006073FC"/>
    <w:rsid w:val="00617571"/>
    <w:rsid w:val="006247AC"/>
    <w:rsid w:val="00631C10"/>
    <w:rsid w:val="006377F3"/>
    <w:rsid w:val="006455B3"/>
    <w:rsid w:val="00650B24"/>
    <w:rsid w:val="00653E0E"/>
    <w:rsid w:val="00661468"/>
    <w:rsid w:val="00664794"/>
    <w:rsid w:val="006649C0"/>
    <w:rsid w:val="00674066"/>
    <w:rsid w:val="006751A8"/>
    <w:rsid w:val="00686103"/>
    <w:rsid w:val="006904BB"/>
    <w:rsid w:val="0069378A"/>
    <w:rsid w:val="006A0421"/>
    <w:rsid w:val="006A5698"/>
    <w:rsid w:val="006A6E4D"/>
    <w:rsid w:val="006A7CFA"/>
    <w:rsid w:val="006B52B1"/>
    <w:rsid w:val="006B74E7"/>
    <w:rsid w:val="006D2AE5"/>
    <w:rsid w:val="006E0DA4"/>
    <w:rsid w:val="006E4FA6"/>
    <w:rsid w:val="006E5113"/>
    <w:rsid w:val="0070035E"/>
    <w:rsid w:val="0070225D"/>
    <w:rsid w:val="00703E6F"/>
    <w:rsid w:val="00706206"/>
    <w:rsid w:val="007134DC"/>
    <w:rsid w:val="00716F19"/>
    <w:rsid w:val="007208D8"/>
    <w:rsid w:val="00723199"/>
    <w:rsid w:val="00725BF4"/>
    <w:rsid w:val="007436D9"/>
    <w:rsid w:val="00743839"/>
    <w:rsid w:val="00743EB1"/>
    <w:rsid w:val="00751970"/>
    <w:rsid w:val="0075274B"/>
    <w:rsid w:val="00756BB1"/>
    <w:rsid w:val="00761A04"/>
    <w:rsid w:val="00762CBC"/>
    <w:rsid w:val="00766185"/>
    <w:rsid w:val="007673CC"/>
    <w:rsid w:val="0077650E"/>
    <w:rsid w:val="00790093"/>
    <w:rsid w:val="00790AD6"/>
    <w:rsid w:val="007A1B30"/>
    <w:rsid w:val="007A2EBC"/>
    <w:rsid w:val="007A3718"/>
    <w:rsid w:val="007A3A1A"/>
    <w:rsid w:val="007A6C06"/>
    <w:rsid w:val="007A6E10"/>
    <w:rsid w:val="007B1EA8"/>
    <w:rsid w:val="007C2C8E"/>
    <w:rsid w:val="007C5687"/>
    <w:rsid w:val="007D7710"/>
    <w:rsid w:val="007D771D"/>
    <w:rsid w:val="007E09EE"/>
    <w:rsid w:val="007E36B7"/>
    <w:rsid w:val="007F26FD"/>
    <w:rsid w:val="00816DE7"/>
    <w:rsid w:val="00827AD9"/>
    <w:rsid w:val="00837596"/>
    <w:rsid w:val="00841429"/>
    <w:rsid w:val="008414F7"/>
    <w:rsid w:val="0085566F"/>
    <w:rsid w:val="008726B7"/>
    <w:rsid w:val="0088482C"/>
    <w:rsid w:val="008A4FCF"/>
    <w:rsid w:val="008A7610"/>
    <w:rsid w:val="008B6F5E"/>
    <w:rsid w:val="008C2162"/>
    <w:rsid w:val="008C41BB"/>
    <w:rsid w:val="008C56EE"/>
    <w:rsid w:val="008C6DA1"/>
    <w:rsid w:val="008D0923"/>
    <w:rsid w:val="008D13F9"/>
    <w:rsid w:val="008D179B"/>
    <w:rsid w:val="008D18BD"/>
    <w:rsid w:val="008D359C"/>
    <w:rsid w:val="008D4A0B"/>
    <w:rsid w:val="008D67BD"/>
    <w:rsid w:val="008D787C"/>
    <w:rsid w:val="008F4360"/>
    <w:rsid w:val="009068E2"/>
    <w:rsid w:val="00912C66"/>
    <w:rsid w:val="009168EA"/>
    <w:rsid w:val="00930E1D"/>
    <w:rsid w:val="00933480"/>
    <w:rsid w:val="009337AE"/>
    <w:rsid w:val="00933B9A"/>
    <w:rsid w:val="0093791C"/>
    <w:rsid w:val="009425D6"/>
    <w:rsid w:val="0094465E"/>
    <w:rsid w:val="00944B85"/>
    <w:rsid w:val="00954538"/>
    <w:rsid w:val="00962E0E"/>
    <w:rsid w:val="009664FD"/>
    <w:rsid w:val="00972709"/>
    <w:rsid w:val="00975AAD"/>
    <w:rsid w:val="009850C4"/>
    <w:rsid w:val="0098651C"/>
    <w:rsid w:val="00994903"/>
    <w:rsid w:val="00997C1D"/>
    <w:rsid w:val="009A12F5"/>
    <w:rsid w:val="009A7B23"/>
    <w:rsid w:val="009B4EFF"/>
    <w:rsid w:val="009B6954"/>
    <w:rsid w:val="009C2FD7"/>
    <w:rsid w:val="009C7E78"/>
    <w:rsid w:val="009D378F"/>
    <w:rsid w:val="009E195C"/>
    <w:rsid w:val="009E2688"/>
    <w:rsid w:val="009F0FFA"/>
    <w:rsid w:val="009F1323"/>
    <w:rsid w:val="009F3779"/>
    <w:rsid w:val="009F4BBB"/>
    <w:rsid w:val="00A0684F"/>
    <w:rsid w:val="00A16FE4"/>
    <w:rsid w:val="00A26AF3"/>
    <w:rsid w:val="00A33B9D"/>
    <w:rsid w:val="00A3488D"/>
    <w:rsid w:val="00A35C53"/>
    <w:rsid w:val="00A43952"/>
    <w:rsid w:val="00A5081F"/>
    <w:rsid w:val="00A5092E"/>
    <w:rsid w:val="00A56DCF"/>
    <w:rsid w:val="00A60998"/>
    <w:rsid w:val="00A62954"/>
    <w:rsid w:val="00A65E1B"/>
    <w:rsid w:val="00A7250D"/>
    <w:rsid w:val="00A73133"/>
    <w:rsid w:val="00A76B60"/>
    <w:rsid w:val="00A77D52"/>
    <w:rsid w:val="00A825AE"/>
    <w:rsid w:val="00A86B30"/>
    <w:rsid w:val="00A87270"/>
    <w:rsid w:val="00A9407C"/>
    <w:rsid w:val="00AA15CB"/>
    <w:rsid w:val="00AA3810"/>
    <w:rsid w:val="00AB0F31"/>
    <w:rsid w:val="00AB2622"/>
    <w:rsid w:val="00AC4641"/>
    <w:rsid w:val="00AD23DB"/>
    <w:rsid w:val="00AD4D79"/>
    <w:rsid w:val="00AE45B3"/>
    <w:rsid w:val="00AF5914"/>
    <w:rsid w:val="00B01F50"/>
    <w:rsid w:val="00B077AD"/>
    <w:rsid w:val="00B14151"/>
    <w:rsid w:val="00B21857"/>
    <w:rsid w:val="00B2779F"/>
    <w:rsid w:val="00B309F7"/>
    <w:rsid w:val="00B31F3F"/>
    <w:rsid w:val="00B35F53"/>
    <w:rsid w:val="00B36762"/>
    <w:rsid w:val="00B446DC"/>
    <w:rsid w:val="00B51A19"/>
    <w:rsid w:val="00B5329D"/>
    <w:rsid w:val="00B5406F"/>
    <w:rsid w:val="00B61085"/>
    <w:rsid w:val="00B65165"/>
    <w:rsid w:val="00B66B0E"/>
    <w:rsid w:val="00B66D33"/>
    <w:rsid w:val="00B71825"/>
    <w:rsid w:val="00B72969"/>
    <w:rsid w:val="00B72ED0"/>
    <w:rsid w:val="00B77CA7"/>
    <w:rsid w:val="00B823EC"/>
    <w:rsid w:val="00B82665"/>
    <w:rsid w:val="00B901A3"/>
    <w:rsid w:val="00B9143D"/>
    <w:rsid w:val="00B94ECD"/>
    <w:rsid w:val="00BA26B0"/>
    <w:rsid w:val="00BA4637"/>
    <w:rsid w:val="00BB6D36"/>
    <w:rsid w:val="00BB7F2B"/>
    <w:rsid w:val="00BC39DF"/>
    <w:rsid w:val="00BD0EA3"/>
    <w:rsid w:val="00BD281A"/>
    <w:rsid w:val="00BD39FB"/>
    <w:rsid w:val="00BD44AF"/>
    <w:rsid w:val="00BE0269"/>
    <w:rsid w:val="00BE1479"/>
    <w:rsid w:val="00BF52F8"/>
    <w:rsid w:val="00C056AE"/>
    <w:rsid w:val="00C10707"/>
    <w:rsid w:val="00C12E19"/>
    <w:rsid w:val="00C23638"/>
    <w:rsid w:val="00C31EA7"/>
    <w:rsid w:val="00C360C0"/>
    <w:rsid w:val="00C4049B"/>
    <w:rsid w:val="00C408DC"/>
    <w:rsid w:val="00C41AE4"/>
    <w:rsid w:val="00C443FC"/>
    <w:rsid w:val="00C469B3"/>
    <w:rsid w:val="00C51344"/>
    <w:rsid w:val="00C57D44"/>
    <w:rsid w:val="00C67AC0"/>
    <w:rsid w:val="00C67BEE"/>
    <w:rsid w:val="00C750EB"/>
    <w:rsid w:val="00C819A7"/>
    <w:rsid w:val="00C859BD"/>
    <w:rsid w:val="00C943E6"/>
    <w:rsid w:val="00CA0679"/>
    <w:rsid w:val="00CA09FA"/>
    <w:rsid w:val="00CA0A96"/>
    <w:rsid w:val="00CA3C68"/>
    <w:rsid w:val="00CB1C2D"/>
    <w:rsid w:val="00CB4CCB"/>
    <w:rsid w:val="00CC58B8"/>
    <w:rsid w:val="00CD2B1E"/>
    <w:rsid w:val="00CD5995"/>
    <w:rsid w:val="00CD5C57"/>
    <w:rsid w:val="00CD75B2"/>
    <w:rsid w:val="00CE1395"/>
    <w:rsid w:val="00CF4C56"/>
    <w:rsid w:val="00CF4E90"/>
    <w:rsid w:val="00CF61CA"/>
    <w:rsid w:val="00CF7D7C"/>
    <w:rsid w:val="00D033ED"/>
    <w:rsid w:val="00D05F42"/>
    <w:rsid w:val="00D07380"/>
    <w:rsid w:val="00D11C4C"/>
    <w:rsid w:val="00D138FD"/>
    <w:rsid w:val="00D16A6C"/>
    <w:rsid w:val="00D16E86"/>
    <w:rsid w:val="00D20989"/>
    <w:rsid w:val="00D34E62"/>
    <w:rsid w:val="00D36630"/>
    <w:rsid w:val="00D42F37"/>
    <w:rsid w:val="00D430D0"/>
    <w:rsid w:val="00D4503C"/>
    <w:rsid w:val="00D53295"/>
    <w:rsid w:val="00D5569B"/>
    <w:rsid w:val="00D60A08"/>
    <w:rsid w:val="00D6322E"/>
    <w:rsid w:val="00D65982"/>
    <w:rsid w:val="00D6676E"/>
    <w:rsid w:val="00D6684E"/>
    <w:rsid w:val="00D75866"/>
    <w:rsid w:val="00D7669D"/>
    <w:rsid w:val="00D77625"/>
    <w:rsid w:val="00D81745"/>
    <w:rsid w:val="00D85868"/>
    <w:rsid w:val="00D85F77"/>
    <w:rsid w:val="00D87505"/>
    <w:rsid w:val="00DA0ED1"/>
    <w:rsid w:val="00DB05CB"/>
    <w:rsid w:val="00DB3CCB"/>
    <w:rsid w:val="00DB4936"/>
    <w:rsid w:val="00DC374A"/>
    <w:rsid w:val="00DC379C"/>
    <w:rsid w:val="00DC5417"/>
    <w:rsid w:val="00DD4C7B"/>
    <w:rsid w:val="00DD796E"/>
    <w:rsid w:val="00DE0DB7"/>
    <w:rsid w:val="00DF4FEB"/>
    <w:rsid w:val="00E04EBD"/>
    <w:rsid w:val="00E11389"/>
    <w:rsid w:val="00E1358E"/>
    <w:rsid w:val="00E13B98"/>
    <w:rsid w:val="00E32B1E"/>
    <w:rsid w:val="00E34DB2"/>
    <w:rsid w:val="00E5419C"/>
    <w:rsid w:val="00E733D5"/>
    <w:rsid w:val="00E7371F"/>
    <w:rsid w:val="00E75B4F"/>
    <w:rsid w:val="00E7619A"/>
    <w:rsid w:val="00E81BAF"/>
    <w:rsid w:val="00E90C58"/>
    <w:rsid w:val="00E916C2"/>
    <w:rsid w:val="00EA7A67"/>
    <w:rsid w:val="00EB46D5"/>
    <w:rsid w:val="00EC09CB"/>
    <w:rsid w:val="00EC1AEE"/>
    <w:rsid w:val="00ED2CC0"/>
    <w:rsid w:val="00ED3B29"/>
    <w:rsid w:val="00EF16C4"/>
    <w:rsid w:val="00F12C13"/>
    <w:rsid w:val="00F239CC"/>
    <w:rsid w:val="00F2728C"/>
    <w:rsid w:val="00F36200"/>
    <w:rsid w:val="00F37306"/>
    <w:rsid w:val="00F37C8D"/>
    <w:rsid w:val="00F451A8"/>
    <w:rsid w:val="00F70355"/>
    <w:rsid w:val="00F71978"/>
    <w:rsid w:val="00F83032"/>
    <w:rsid w:val="00FA0106"/>
    <w:rsid w:val="00FA7A87"/>
    <w:rsid w:val="00FB3363"/>
    <w:rsid w:val="00FB6A3F"/>
    <w:rsid w:val="00FB6EEC"/>
    <w:rsid w:val="00FC28DE"/>
    <w:rsid w:val="00FC39A0"/>
    <w:rsid w:val="00FC62D6"/>
    <w:rsid w:val="00FD01F1"/>
    <w:rsid w:val="00FD7AB2"/>
    <w:rsid w:val="00FE0D04"/>
    <w:rsid w:val="00FE185E"/>
    <w:rsid w:val="00FE45F4"/>
    <w:rsid w:val="00FE477A"/>
    <w:rsid w:val="00FF2063"/>
    <w:rsid w:val="00FF50B1"/>
    <w:rsid w:val="00FF7884"/>
    <w:rsid w:val="00FF7C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2664DF"/>
  <w15:docId w15:val="{DA2AB629-2A73-41AA-8FC5-35BCA1973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39C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5AF7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F239C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239CC"/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F239C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239C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39CC"/>
    <w:rPr>
      <w:rFonts w:ascii="Tahoma" w:eastAsia="Times New Roman" w:hAnsi="Tahoma" w:cs="Tahoma"/>
      <w:sz w:val="16"/>
      <w:szCs w:val="16"/>
    </w:rPr>
  </w:style>
  <w:style w:type="paragraph" w:customStyle="1" w:styleId="MyNormal">
    <w:name w:val="MyNormal"/>
    <w:rsid w:val="00F239CC"/>
    <w:pPr>
      <w:spacing w:before="120" w:after="120"/>
    </w:pPr>
    <w:rPr>
      <w:rFonts w:ascii="Times New Roman" w:eastAsia="Times New Roman" w:hAnsi="Times New Roman"/>
      <w:bCs/>
      <w:iCs/>
      <w:sz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C1070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0707"/>
    <w:rPr>
      <w:rFonts w:ascii="Times New Roman" w:eastAsia="Times New Roman" w:hAnsi="Times New Roman" w:cs="Times New Roman"/>
      <w:sz w:val="24"/>
      <w:szCs w:val="24"/>
    </w:rPr>
  </w:style>
  <w:style w:type="character" w:customStyle="1" w:styleId="Style1">
    <w:name w:val="Style1"/>
    <w:basedOn w:val="DefaultParagraphFont"/>
    <w:uiPriority w:val="1"/>
    <w:rsid w:val="003F08DF"/>
    <w:rPr>
      <w:rFonts w:ascii="Calibri" w:hAnsi="Calibri"/>
      <w:sz w:val="24"/>
    </w:rPr>
  </w:style>
  <w:style w:type="character" w:customStyle="1" w:styleId="Style2">
    <w:name w:val="Style2"/>
    <w:basedOn w:val="DefaultParagraphFont"/>
    <w:uiPriority w:val="1"/>
    <w:rsid w:val="003F08DF"/>
    <w:rPr>
      <w:rFonts w:ascii="Calibri" w:hAnsi="Calibri"/>
      <w:sz w:val="20"/>
    </w:rPr>
  </w:style>
  <w:style w:type="character" w:customStyle="1" w:styleId="Style3">
    <w:name w:val="Style3"/>
    <w:basedOn w:val="DefaultParagraphFont"/>
    <w:uiPriority w:val="1"/>
    <w:rsid w:val="003F08DF"/>
    <w:rPr>
      <w:rFonts w:ascii="Calibri" w:hAnsi="Calibri"/>
      <w:color w:val="000000"/>
      <w:sz w:val="32"/>
    </w:rPr>
  </w:style>
  <w:style w:type="character" w:customStyle="1" w:styleId="Style4">
    <w:name w:val="Style4"/>
    <w:basedOn w:val="DefaultParagraphFont"/>
    <w:uiPriority w:val="1"/>
    <w:rsid w:val="003F08DF"/>
    <w:rPr>
      <w:rFonts w:ascii="Calibri" w:hAnsi="Calibri"/>
      <w:b/>
      <w:color w:val="000000"/>
      <w:sz w:val="32"/>
    </w:rPr>
  </w:style>
  <w:style w:type="character" w:customStyle="1" w:styleId="Style5">
    <w:name w:val="Style5"/>
    <w:basedOn w:val="DefaultParagraphFont"/>
    <w:uiPriority w:val="1"/>
    <w:rsid w:val="003F08DF"/>
    <w:rPr>
      <w:rFonts w:ascii="Calibri" w:hAnsi="Calibri"/>
      <w:sz w:val="24"/>
    </w:rPr>
  </w:style>
  <w:style w:type="character" w:customStyle="1" w:styleId="Style6">
    <w:name w:val="Style6"/>
    <w:basedOn w:val="DefaultParagraphFont"/>
    <w:uiPriority w:val="1"/>
    <w:rsid w:val="00A5092E"/>
    <w:rPr>
      <w:rFonts w:ascii="Calibri" w:hAnsi="Calibri"/>
      <w:sz w:val="20"/>
    </w:rPr>
  </w:style>
  <w:style w:type="paragraph" w:customStyle="1" w:styleId="Heading2-Text1">
    <w:name w:val="Heading 2- # Text1"/>
    <w:basedOn w:val="Normal"/>
    <w:rsid w:val="00FF7884"/>
    <w:pPr>
      <w:spacing w:before="120"/>
      <w:ind w:left="1440" w:hanging="720"/>
    </w:pPr>
    <w:rPr>
      <w:rFonts w:ascii="Helvetica" w:hAnsi="Helvetica"/>
      <w:sz w:val="20"/>
      <w:szCs w:val="20"/>
    </w:rPr>
  </w:style>
  <w:style w:type="paragraph" w:styleId="ListParagraph">
    <w:name w:val="List Paragraph"/>
    <w:basedOn w:val="Normal"/>
    <w:uiPriority w:val="34"/>
    <w:qFormat/>
    <w:rsid w:val="008D18BD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CA"/>
    </w:rPr>
  </w:style>
  <w:style w:type="character" w:styleId="Hyperlink">
    <w:name w:val="Hyperlink"/>
    <w:basedOn w:val="DefaultParagraphFont"/>
    <w:uiPriority w:val="99"/>
    <w:unhideWhenUsed/>
    <w:rsid w:val="009C7E78"/>
    <w:rPr>
      <w:color w:val="0000FF" w:themeColor="hyperlink"/>
      <w:u w:val="single"/>
    </w:rPr>
  </w:style>
  <w:style w:type="paragraph" w:styleId="BodyText2">
    <w:name w:val="Body Text 2"/>
    <w:basedOn w:val="Normal"/>
    <w:link w:val="BodyText2Char"/>
    <w:rsid w:val="0043562E"/>
    <w:rPr>
      <w:color w:val="000000"/>
    </w:rPr>
  </w:style>
  <w:style w:type="character" w:customStyle="1" w:styleId="BodyText2Char">
    <w:name w:val="Body Text 2 Char"/>
    <w:basedOn w:val="DefaultParagraphFont"/>
    <w:link w:val="BodyText2"/>
    <w:rsid w:val="0043562E"/>
    <w:rPr>
      <w:rFonts w:ascii="Times New Roman" w:eastAsia="Times New Roman" w:hAnsi="Times New Roman"/>
      <w:color w:val="000000"/>
      <w:sz w:val="24"/>
      <w:szCs w:val="24"/>
      <w:lang w:val="en-US" w:eastAsia="en-US"/>
    </w:rPr>
  </w:style>
  <w:style w:type="table" w:styleId="TableGrid">
    <w:name w:val="Table Grid"/>
    <w:basedOn w:val="TableNormal"/>
    <w:uiPriority w:val="59"/>
    <w:rsid w:val="00C056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C5AF7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65165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5134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5134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51344"/>
    <w:rPr>
      <w:rFonts w:ascii="Times New Roman" w:eastAsia="Times New Roman" w:hAnsi="Times New Roman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5134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51344"/>
    <w:rPr>
      <w:rFonts w:ascii="Times New Roman" w:eastAsia="Times New Roman" w:hAnsi="Times New Roman"/>
      <w:b/>
      <w:bCs/>
      <w:lang w:val="en-US" w:eastAsia="en-US"/>
    </w:rPr>
  </w:style>
  <w:style w:type="paragraph" w:customStyle="1" w:styleId="subl1">
    <w:name w:val="subl1"/>
    <w:basedOn w:val="Normal"/>
    <w:rsid w:val="00D77625"/>
    <w:pPr>
      <w:spacing w:before="100" w:beforeAutospacing="1" w:after="100" w:afterAutospacing="1"/>
    </w:pPr>
  </w:style>
  <w:style w:type="paragraph" w:styleId="NormalWeb">
    <w:name w:val="Normal (Web)"/>
    <w:basedOn w:val="Normal"/>
    <w:uiPriority w:val="99"/>
    <w:semiHidden/>
    <w:unhideWhenUsed/>
    <w:rsid w:val="00D77625"/>
    <w:pPr>
      <w:spacing w:before="100" w:beforeAutospacing="1" w:after="100" w:afterAutospacing="1"/>
    </w:pPr>
  </w:style>
  <w:style w:type="paragraph" w:customStyle="1" w:styleId="subl2">
    <w:name w:val="subl2"/>
    <w:basedOn w:val="Normal"/>
    <w:rsid w:val="00D77625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6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43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66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34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8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3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00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12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2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96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56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64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5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14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19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627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88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2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9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0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1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69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12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9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1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966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2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01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0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0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35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3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6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08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8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8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70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95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91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1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1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24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6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75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9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468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46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0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7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70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3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92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97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9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97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34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16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1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88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15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2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82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11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3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79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34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9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71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2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0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78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3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96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37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97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955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22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1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90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22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68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27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95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1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9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92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2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3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61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13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84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6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7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7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2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6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23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5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94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676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94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05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35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29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60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99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8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579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8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11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84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823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87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2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2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8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435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0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2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0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1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1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26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84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156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651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8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10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2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2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37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527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2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15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56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69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262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645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1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1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74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84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983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52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6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7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85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8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78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2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8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78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13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2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4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6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0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336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39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5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30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1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www.worksafebc.com/en/law-policy/occupational-health-safety/searchable-ohs-regulation/ohs-regulation/part-04-general-conditions" TargetMode="External"/><Relationship Id="rId18" Type="http://schemas.openxmlformats.org/officeDocument/2006/relationships/hyperlink" Target="http://rms.ubc.ca/training-and-general-education-courses/mandatory-training-for-all-ubc-workers/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http://www.bclaws.ca/Recon/document/ID/freeside/96492_03" TargetMode="External"/><Relationship Id="rId17" Type="http://schemas.openxmlformats.org/officeDocument/2006/relationships/hyperlink" Target="http://laws.justice.gc.ca/eng/regulations/SOR-2000-207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laws.justice.gc.ca/eng/regulations/SOR-2000-203/index.html" TargetMode="External"/><Relationship Id="rId20" Type="http://schemas.openxmlformats.org/officeDocument/2006/relationships/hyperlink" Target="https://riskmanagement.sites.olt.ubc.ca/files/2019/06/Remote-Off-Campus-Emergency-Procedures.docx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bclaws.ca/Recon/document/ID/freeside/96492_00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laws.justice.gc.ca/eng/acts/H-5.67/" TargetMode="External"/><Relationship Id="rId10" Type="http://schemas.openxmlformats.org/officeDocument/2006/relationships/footer" Target="footer1.xml"/><Relationship Id="rId19" Type="http://schemas.openxmlformats.org/officeDocument/2006/relationships/hyperlink" Target="http://rms.ubc.ca/training-and-general-education-courses/mandatory-training-for-all-ubc-workers/" TargetMode="Externa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yperlink" Target="https://www.tc.gc.ca/eng/tdg/clear-tofc-211.htm" TargetMode="Externa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chow\Local%20Settings\Temporary%20Internet%20Files\Content.Outlook\VNDNL59T\Centre%20for%20Disease%20Modeling%20SOP%20Template%209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ntre for Disease Modeling SOP Template 9.dotx</Template>
  <TotalTime>30</TotalTime>
  <Pages>3</Pages>
  <Words>868</Words>
  <Characters>4950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chow</dc:creator>
  <cp:lastModifiedBy>Joseph, Peter</cp:lastModifiedBy>
  <cp:revision>13</cp:revision>
  <cp:lastPrinted>2018-07-03T17:00:00Z</cp:lastPrinted>
  <dcterms:created xsi:type="dcterms:W3CDTF">2019-04-09T22:45:00Z</dcterms:created>
  <dcterms:modified xsi:type="dcterms:W3CDTF">2020-10-23T20:46:00Z</dcterms:modified>
</cp:coreProperties>
</file>